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diagrams/data1.xml" ContentType="application/vnd.openxmlformats-officedocument.drawingml.diagramData+xml"/>
  <Override PartName="/word/diagrams/layout1.xml" ContentType="application/vnd.openxmlformats-officedocument.drawingml.diagramLayout+xml"/>
  <Override PartName="/word/diagrams/quickStyle1.xml" ContentType="application/vnd.openxmlformats-officedocument.drawingml.diagramStyle+xml"/>
  <Override PartName="/word/diagrams/colors1.xml" ContentType="application/vnd.openxmlformats-officedocument.drawingml.diagramColors+xml"/>
  <Override PartName="/word/diagrams/drawing1.xml" ContentType="application/vnd.ms-office.drawingml.diagramDrawing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:rsidR="001D4A23" w:rsidRDefault="001D4A23" w:rsidP="000E68A1"/>
    <w:p w:rsidR="007E1151" w:rsidRPr="005E39A9" w:rsidRDefault="007E1151" w:rsidP="007E1151">
      <w:pPr>
        <w:rPr>
          <w:b/>
        </w:rPr>
      </w:pPr>
      <w:r w:rsidRPr="005E39A9">
        <w:rPr>
          <w:b/>
        </w:rPr>
        <w:t>Řešení úlohy:</w:t>
      </w:r>
    </w:p>
    <w:p w:rsidR="007E1151" w:rsidRDefault="007E1151" w:rsidP="007E1151">
      <w:r>
        <w:t>Návrh IS školní jídelny</w:t>
      </w:r>
    </w:p>
    <w:p w:rsidR="007E1151" w:rsidRDefault="007E1151" w:rsidP="007E1151"/>
    <w:p w:rsidR="007E1151" w:rsidRDefault="007E1151" w:rsidP="007E1151">
      <w:pPr>
        <w:pStyle w:val="Odstavecseseznamem"/>
        <w:numPr>
          <w:ilvl w:val="0"/>
          <w:numId w:val="1"/>
        </w:numPr>
      </w:pPr>
      <w:r>
        <w:t xml:space="preserve">Popis současného stavu – </w:t>
      </w:r>
      <w:r w:rsidRPr="005E39A9">
        <w:rPr>
          <w:i/>
        </w:rPr>
        <w:t>definování situace, doplnění požadavků a návrhů z internetu</w:t>
      </w:r>
    </w:p>
    <w:p w:rsidR="007E1151" w:rsidRDefault="007E1151" w:rsidP="007E1151">
      <w:pPr>
        <w:ind w:left="720"/>
      </w:pPr>
      <w:r>
        <w:t xml:space="preserve">Jídelna </w:t>
      </w:r>
      <w:r>
        <w:tab/>
        <w:t>zajišťující stravování pro střední školy středně velkého města</w:t>
      </w:r>
    </w:p>
    <w:p w:rsidR="007E1151" w:rsidRDefault="007E1151" w:rsidP="007E1151">
      <w:pPr>
        <w:pStyle w:val="Odstavecseseznamem"/>
        <w:numPr>
          <w:ilvl w:val="0"/>
          <w:numId w:val="2"/>
        </w:numPr>
      </w:pPr>
      <w:r>
        <w:t xml:space="preserve">samostatná právnická osoba </w:t>
      </w:r>
    </w:p>
    <w:p w:rsidR="007E1151" w:rsidRDefault="007E1151" w:rsidP="007E1151">
      <w:pPr>
        <w:pStyle w:val="Odstavecseseznamem"/>
        <w:numPr>
          <w:ilvl w:val="0"/>
          <w:numId w:val="2"/>
        </w:numPr>
      </w:pPr>
      <w:r>
        <w:t xml:space="preserve">bez návaznosti na ostatní IS (např. zřizovatele, poskytovatele a dodavatele materiálu a </w:t>
      </w:r>
      <w:proofErr w:type="gramStart"/>
      <w:r>
        <w:t>surovin,…</w:t>
      </w:r>
      <w:proofErr w:type="gramEnd"/>
      <w:r>
        <w:t>)</w:t>
      </w:r>
    </w:p>
    <w:p w:rsidR="007E1151" w:rsidRDefault="007E1151" w:rsidP="007E1151">
      <w:pPr>
        <w:pStyle w:val="Odstavecseseznamem"/>
        <w:numPr>
          <w:ilvl w:val="0"/>
          <w:numId w:val="2"/>
        </w:numPr>
      </w:pPr>
      <w:r>
        <w:t>cca 1000 strávníků (3 jídla denně, 3 varianty)</w:t>
      </w:r>
    </w:p>
    <w:p w:rsidR="007E1151" w:rsidRDefault="007E1151" w:rsidP="007E1151">
      <w:pPr>
        <w:pStyle w:val="Odstavecseseznamem"/>
        <w:numPr>
          <w:ilvl w:val="0"/>
          <w:numId w:val="2"/>
        </w:numPr>
      </w:pPr>
      <w:r>
        <w:t xml:space="preserve">přihlášení k odběru stravy zastaralým systémem s opticky čtenou identifikační kartou </w:t>
      </w:r>
    </w:p>
    <w:p w:rsidR="007E1151" w:rsidRDefault="007E1151" w:rsidP="007E1151">
      <w:pPr>
        <w:pStyle w:val="Odstavecseseznamem"/>
        <w:numPr>
          <w:ilvl w:val="0"/>
          <w:numId w:val="2"/>
        </w:numPr>
      </w:pPr>
      <w:r>
        <w:t>možnost odhlášení, přihlášení a volby stravy 3 dny předem</w:t>
      </w:r>
    </w:p>
    <w:p w:rsidR="007E1151" w:rsidRDefault="007E1151" w:rsidP="007E1151">
      <w:pPr>
        <w:pStyle w:val="Odstavecseseznamem"/>
        <w:numPr>
          <w:ilvl w:val="0"/>
          <w:numId w:val="2"/>
        </w:numPr>
      </w:pPr>
      <w:r>
        <w:t>platba stravy inkasem, měsíčně dle objednávek</w:t>
      </w:r>
    </w:p>
    <w:p w:rsidR="007E1151" w:rsidRDefault="007E1151" w:rsidP="007E1151"/>
    <w:p w:rsidR="007E1151" w:rsidRDefault="007E1151" w:rsidP="007E1151">
      <w:pPr>
        <w:pStyle w:val="Odstavecseseznamem"/>
        <w:numPr>
          <w:ilvl w:val="0"/>
          <w:numId w:val="1"/>
        </w:numPr>
        <w:jc w:val="both"/>
        <w:rPr>
          <w:i/>
        </w:rPr>
      </w:pPr>
      <w:r>
        <w:t xml:space="preserve">Definice procesů – </w:t>
      </w:r>
      <w:r w:rsidRPr="006C6A17">
        <w:rPr>
          <w:i/>
        </w:rPr>
        <w:t>Soubor na sebe navazujících dílčích aktivit, které, v jedné či více alternativách, poskytují z daných vstupů opakovatelné a měřitelné výstupy. Běh procesu spotřebovává a na sebe navazuje podnikové zdroje. Proces je definovaná činnost, kterou nikdo neřídí.</w:t>
      </w:r>
    </w:p>
    <w:p w:rsidR="007E1151" w:rsidRDefault="007E1151" w:rsidP="007E1151">
      <w:pPr>
        <w:ind w:left="360"/>
        <w:jc w:val="both"/>
      </w:pPr>
      <w:r>
        <w:t>Např. vybrané procesy:</w:t>
      </w:r>
    </w:p>
    <w:p w:rsidR="007E1151" w:rsidRDefault="007E1151" w:rsidP="007E1151">
      <w:pPr>
        <w:pStyle w:val="Odstavecseseznamem"/>
        <w:numPr>
          <w:ilvl w:val="0"/>
          <w:numId w:val="3"/>
        </w:numPr>
        <w:jc w:val="both"/>
      </w:pPr>
      <w:r>
        <w:t>přihlášení, odhlášení a volba stravy</w:t>
      </w:r>
    </w:p>
    <w:p w:rsidR="007E1151" w:rsidRDefault="007E1151" w:rsidP="007E1151">
      <w:pPr>
        <w:pStyle w:val="Odstavecseseznamem"/>
        <w:numPr>
          <w:ilvl w:val="0"/>
          <w:numId w:val="3"/>
        </w:numPr>
        <w:jc w:val="both"/>
      </w:pPr>
      <w:r>
        <w:t>platba za stravu</w:t>
      </w:r>
    </w:p>
    <w:p w:rsidR="007E1151" w:rsidRDefault="007E1151" w:rsidP="007E1151">
      <w:pPr>
        <w:pStyle w:val="Odstavecseseznamem"/>
        <w:numPr>
          <w:ilvl w:val="0"/>
          <w:numId w:val="3"/>
        </w:numPr>
        <w:jc w:val="both"/>
      </w:pPr>
      <w:r>
        <w:t>odebrání stravy (identifikace a autentizace strávníka)</w:t>
      </w:r>
    </w:p>
    <w:p w:rsidR="007E1151" w:rsidRDefault="007E1151" w:rsidP="007E1151">
      <w:pPr>
        <w:pStyle w:val="Odstavecseseznamem"/>
        <w:numPr>
          <w:ilvl w:val="0"/>
          <w:numId w:val="3"/>
        </w:numPr>
        <w:jc w:val="both"/>
      </w:pPr>
      <w:r>
        <w:t>úklid jídelny</w:t>
      </w:r>
    </w:p>
    <w:p w:rsidR="007E1151" w:rsidRDefault="007E1151" w:rsidP="007E1151">
      <w:pPr>
        <w:jc w:val="both"/>
      </w:pPr>
    </w:p>
    <w:p w:rsidR="007E1151" w:rsidRDefault="007E1151" w:rsidP="007E1151">
      <w:pPr>
        <w:pStyle w:val="Odstavecseseznamem"/>
        <w:numPr>
          <w:ilvl w:val="0"/>
          <w:numId w:val="1"/>
        </w:numPr>
        <w:jc w:val="both"/>
      </w:pPr>
      <w:r>
        <w:t>Stanovení cílů</w:t>
      </w:r>
    </w:p>
    <w:p w:rsidR="007E1151" w:rsidRDefault="007E1151" w:rsidP="007E1151">
      <w:pPr>
        <w:pStyle w:val="Odstavecseseznamem"/>
        <w:numPr>
          <w:ilvl w:val="1"/>
          <w:numId w:val="1"/>
        </w:numPr>
        <w:jc w:val="both"/>
      </w:pPr>
      <w:r>
        <w:t>vize – „Školní jídelna jako zdroj inspirace pro dobrou a zdravou krmi.“</w:t>
      </w:r>
    </w:p>
    <w:p w:rsidR="007E1151" w:rsidRDefault="007E1151" w:rsidP="007E1151">
      <w:pPr>
        <w:pStyle w:val="Odstavecseseznamem"/>
        <w:numPr>
          <w:ilvl w:val="1"/>
          <w:numId w:val="1"/>
        </w:numPr>
        <w:jc w:val="both"/>
      </w:pPr>
      <w:r>
        <w:t>strategie – globální cíl –</w:t>
      </w:r>
      <w:r w:rsidRPr="00B96E13">
        <w:t xml:space="preserve"> </w:t>
      </w:r>
      <w:r>
        <w:t>zajištění kvalitní a zdravé stravy pro všechny účastníky stravování, při dodržení nutričních i jiných předpisů</w:t>
      </w:r>
    </w:p>
    <w:p w:rsidR="007E1151" w:rsidRDefault="007E1151" w:rsidP="007E1151">
      <w:pPr>
        <w:pStyle w:val="Odstavecseseznamem"/>
        <w:numPr>
          <w:ilvl w:val="1"/>
          <w:numId w:val="1"/>
        </w:numPr>
        <w:jc w:val="both"/>
      </w:pPr>
      <w:r>
        <w:t>taktické cíle – zdravá strava, vyvážený jídelníček, předpisy hromadného stravování, vyvážený rozpočet, přijatelná cena, …</w:t>
      </w:r>
    </w:p>
    <w:p w:rsidR="007E1151" w:rsidRDefault="007E1151" w:rsidP="007E1151">
      <w:pPr>
        <w:pStyle w:val="Odstavecseseznamem"/>
        <w:numPr>
          <w:ilvl w:val="1"/>
          <w:numId w:val="1"/>
        </w:numPr>
        <w:jc w:val="both"/>
      </w:pPr>
      <w:r>
        <w:t xml:space="preserve">operativní cíle – např. luštěniny v pondělí, snadný výběr stravy (vzdálený </w:t>
      </w:r>
      <w:proofErr w:type="gramStart"/>
      <w:r>
        <w:t>přístup,…</w:t>
      </w:r>
      <w:proofErr w:type="gramEnd"/>
      <w:r>
        <w:t>) apod.</w:t>
      </w:r>
    </w:p>
    <w:p w:rsidR="007E1151" w:rsidRDefault="007E1151" w:rsidP="007E1151">
      <w:pPr>
        <w:pStyle w:val="Odstavecseseznamem"/>
        <w:ind w:firstLine="696"/>
        <w:jc w:val="both"/>
      </w:pPr>
    </w:p>
    <w:p w:rsidR="007E1151" w:rsidRDefault="007E1151" w:rsidP="007E1151">
      <w:pPr>
        <w:pStyle w:val="Odstavecseseznamem"/>
        <w:ind w:left="1440"/>
        <w:jc w:val="both"/>
      </w:pPr>
      <w:r>
        <w:t xml:space="preserve">A) operativní cíl s dopadem na taktiku – např. omezení počtu 1 druhu jídla na daný den, možnost odhlásit stravu 24 hodin předem, platba podle objednání nebo podle skutečně odebraného jídla, výpočet počtů jídel navíc (přídavky, </w:t>
      </w:r>
      <w:proofErr w:type="spellStart"/>
      <w:proofErr w:type="gramStart"/>
      <w:r>
        <w:t>overbooking</w:t>
      </w:r>
      <w:proofErr w:type="spellEnd"/>
      <w:r>
        <w:t>,…</w:t>
      </w:r>
      <w:proofErr w:type="gramEnd"/>
      <w:r>
        <w:t>)</w:t>
      </w:r>
    </w:p>
    <w:p w:rsidR="007E1151" w:rsidRDefault="007E1151" w:rsidP="007E1151">
      <w:pPr>
        <w:pStyle w:val="Odstavecseseznamem"/>
        <w:ind w:left="1440"/>
        <w:jc w:val="both"/>
      </w:pPr>
      <w:r>
        <w:t>B) operativní cíl s možností taktického až strategického zařazení – transakce placení je jasně operativní cíl. Platba předem a manipulace s vybranými penězi je taktické rozhodnutí, které by např. v podobě krátkodobých investic mohlo být cílem strategickým (ovlivňuje cenu i je třeba řídit rizika).</w:t>
      </w:r>
    </w:p>
    <w:p w:rsidR="007E1151" w:rsidRDefault="007E1151" w:rsidP="007E1151">
      <w:pPr>
        <w:pStyle w:val="Odstavecseseznamem"/>
        <w:ind w:left="1440"/>
        <w:jc w:val="both"/>
      </w:pPr>
      <w:r>
        <w:t xml:space="preserve">C) operativní cíl – s důrazem na bezpečnostní politiku a možnost zneužití </w:t>
      </w:r>
    </w:p>
    <w:p w:rsidR="007E1151" w:rsidRDefault="007E1151" w:rsidP="007E1151">
      <w:pPr>
        <w:pStyle w:val="Odstavecseseznamem"/>
        <w:ind w:left="1440"/>
        <w:jc w:val="both"/>
      </w:pPr>
      <w:r>
        <w:lastRenderedPageBreak/>
        <w:t>D) taktický cíl – dodržení hygienických předpisů a čistoty v místě</w:t>
      </w:r>
    </w:p>
    <w:p w:rsidR="007E1151" w:rsidRDefault="007E1151" w:rsidP="007E1151">
      <w:pPr>
        <w:pStyle w:val="Odstavecseseznamem"/>
        <w:jc w:val="both"/>
      </w:pPr>
    </w:p>
    <w:p w:rsidR="007E1151" w:rsidRDefault="007E1151" w:rsidP="007E1151">
      <w:pPr>
        <w:pStyle w:val="Odstavecseseznamem"/>
        <w:numPr>
          <w:ilvl w:val="0"/>
          <w:numId w:val="1"/>
        </w:numPr>
        <w:jc w:val="both"/>
      </w:pPr>
      <w:r>
        <w:t>Zařazení procesů do skupin, priority, možnosti outsourcingu</w:t>
      </w:r>
    </w:p>
    <w:p w:rsidR="007E1151" w:rsidRDefault="007E1151" w:rsidP="007E1151">
      <w:pPr>
        <w:jc w:val="both"/>
      </w:pPr>
      <w:r>
        <w:rPr>
          <w:rFonts w:ascii="TimesNewRoman" w:eastAsia="TimesNewRoman" w:cs="TimesNewRoman"/>
          <w:noProof/>
          <w:szCs w:val="24"/>
          <w:lang w:eastAsia="cs-CZ"/>
        </w:rPr>
        <w:drawing>
          <wp:inline distT="0" distB="0" distL="0" distR="0" wp14:anchorId="1F6A994C" wp14:editId="5787A929">
            <wp:extent cx="5017273" cy="1319916"/>
            <wp:effectExtent l="0" t="12700" r="0" b="39370"/>
            <wp:docPr id="30" name="Diagram 4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7" r:lo="rId8" r:qs="rId9" r:cs="rId10"/>
              </a:graphicData>
            </a:graphic>
          </wp:inline>
        </w:drawing>
      </w:r>
    </w:p>
    <w:p w:rsidR="007E1151" w:rsidRDefault="007E1151" w:rsidP="007E1151">
      <w:pPr>
        <w:jc w:val="both"/>
      </w:pPr>
    </w:p>
    <w:p w:rsidR="007E1151" w:rsidRDefault="007E1151" w:rsidP="007E1151">
      <w:pPr>
        <w:pStyle w:val="Odstavecseseznamem"/>
        <w:numPr>
          <w:ilvl w:val="0"/>
          <w:numId w:val="4"/>
        </w:numPr>
        <w:jc w:val="both"/>
      </w:pPr>
      <w:r>
        <w:t xml:space="preserve">přihlášení, odhlášení a volba stravy </w:t>
      </w:r>
    </w:p>
    <w:p w:rsidR="007E1151" w:rsidRDefault="007E1151" w:rsidP="007E1151">
      <w:pPr>
        <w:pStyle w:val="Odstavecseseznamem"/>
        <w:numPr>
          <w:ilvl w:val="1"/>
          <w:numId w:val="4"/>
        </w:numPr>
        <w:jc w:val="both"/>
      </w:pPr>
      <w:r>
        <w:t xml:space="preserve">proces převážně klíčový – chod jídelny ovlivňuje přímo a naplňuje strategický cíl </w:t>
      </w:r>
    </w:p>
    <w:p w:rsidR="007E1151" w:rsidRPr="009B367F" w:rsidRDefault="007E1151" w:rsidP="007E1151">
      <w:pPr>
        <w:pStyle w:val="Odstavecseseznamem"/>
        <w:numPr>
          <w:ilvl w:val="1"/>
          <w:numId w:val="4"/>
        </w:numPr>
        <w:jc w:val="both"/>
      </w:pPr>
      <w:r>
        <w:t xml:space="preserve">možnost částečného outsourcingu (především dálkový přístup) </w:t>
      </w:r>
      <w:hyperlink r:id="rId12" w:history="1">
        <w:r w:rsidRPr="008303EB">
          <w:rPr>
            <w:rStyle w:val="Hypertextovodkaz"/>
          </w:rPr>
          <w:t>www.strava.cz</w:t>
        </w:r>
      </w:hyperlink>
      <w:r>
        <w:t xml:space="preserve"> </w:t>
      </w:r>
      <w:r w:rsidRPr="009B367F">
        <w:rPr>
          <w:i/>
        </w:rPr>
        <w:t>(možnost příkladu vloženého z internetu)</w:t>
      </w:r>
    </w:p>
    <w:p w:rsidR="007E1151" w:rsidRDefault="007E1151" w:rsidP="007E1151">
      <w:pPr>
        <w:pStyle w:val="Odstavecseseznamem"/>
        <w:numPr>
          <w:ilvl w:val="1"/>
          <w:numId w:val="4"/>
        </w:numPr>
        <w:jc w:val="both"/>
      </w:pPr>
      <w:r>
        <w:t xml:space="preserve">nutnost agregačních funkcí (přehled pro objednávky, pro platby, pro finanční úřad, pro zřizovatele, pro </w:t>
      </w:r>
      <w:proofErr w:type="gramStart"/>
      <w:r>
        <w:t>dotace,…</w:t>
      </w:r>
      <w:proofErr w:type="gramEnd"/>
      <w:r>
        <w:t>)</w:t>
      </w:r>
    </w:p>
    <w:p w:rsidR="007E1151" w:rsidRDefault="007E1151" w:rsidP="007E1151">
      <w:pPr>
        <w:pStyle w:val="Odstavecseseznamem"/>
        <w:ind w:left="2496"/>
        <w:jc w:val="both"/>
      </w:pPr>
    </w:p>
    <w:p w:rsidR="007E1151" w:rsidRDefault="007E1151" w:rsidP="007E1151">
      <w:pPr>
        <w:pStyle w:val="Odstavecseseznamem"/>
        <w:numPr>
          <w:ilvl w:val="0"/>
          <w:numId w:val="4"/>
        </w:numPr>
        <w:jc w:val="both"/>
      </w:pPr>
      <w:r>
        <w:t>platba za stravu</w:t>
      </w:r>
    </w:p>
    <w:p w:rsidR="007E1151" w:rsidRDefault="007E1151" w:rsidP="007E1151">
      <w:pPr>
        <w:pStyle w:val="Odstavecseseznamem"/>
        <w:numPr>
          <w:ilvl w:val="1"/>
          <w:numId w:val="4"/>
        </w:numPr>
        <w:jc w:val="both"/>
      </w:pPr>
      <w:r>
        <w:t>proces infrastruktury – nutný, stěžejní, nemající přímou souvislost s primárním cílem</w:t>
      </w:r>
    </w:p>
    <w:p w:rsidR="007E1151" w:rsidRDefault="007E1151" w:rsidP="007E1151">
      <w:pPr>
        <w:pStyle w:val="Odstavecseseznamem"/>
        <w:numPr>
          <w:ilvl w:val="1"/>
          <w:numId w:val="4"/>
        </w:numPr>
        <w:jc w:val="both"/>
      </w:pPr>
      <w:r>
        <w:t>možnost outsourcingu – externí firma „vymáhá“ platbu za odebranou stravu na základě podkladů z procesu A) a na základě uplynutí časového období. Z hlediska IT vždy částečný outsourcing – nutnost napojení na bankovní systém poskytovatele bankovních služeb (např. inkaso částky na základě souhlasu s inkasem).</w:t>
      </w:r>
    </w:p>
    <w:p w:rsidR="007E1151" w:rsidRDefault="007E1151" w:rsidP="007E1151">
      <w:pPr>
        <w:pStyle w:val="Odstavecseseznamem"/>
        <w:numPr>
          <w:ilvl w:val="1"/>
          <w:numId w:val="4"/>
        </w:numPr>
        <w:jc w:val="both"/>
      </w:pPr>
      <w:r>
        <w:t xml:space="preserve">nutnost agregačních a selekčních funkcí (např. vybrané peníze, podíl dlužné částky, platby po </w:t>
      </w:r>
      <w:proofErr w:type="gramStart"/>
      <w:r>
        <w:t>splatnosti,…</w:t>
      </w:r>
      <w:proofErr w:type="gramEnd"/>
      <w:r>
        <w:t>)</w:t>
      </w:r>
    </w:p>
    <w:p w:rsidR="007E1151" w:rsidRDefault="007E1151" w:rsidP="007E1151">
      <w:pPr>
        <w:pStyle w:val="Odstavecseseznamem"/>
        <w:ind w:left="1776"/>
        <w:jc w:val="both"/>
      </w:pPr>
    </w:p>
    <w:p w:rsidR="007E1151" w:rsidRDefault="007E1151" w:rsidP="007E1151">
      <w:pPr>
        <w:pStyle w:val="Odstavecseseznamem"/>
        <w:numPr>
          <w:ilvl w:val="0"/>
          <w:numId w:val="4"/>
        </w:numPr>
        <w:jc w:val="both"/>
      </w:pPr>
      <w:r>
        <w:t>odebrání stravy (identifikace a autentizace strávníka)</w:t>
      </w:r>
    </w:p>
    <w:p w:rsidR="007E1151" w:rsidRDefault="007E1151" w:rsidP="007E1151">
      <w:pPr>
        <w:pStyle w:val="Odstavecseseznamem"/>
        <w:numPr>
          <w:ilvl w:val="1"/>
          <w:numId w:val="4"/>
        </w:numPr>
        <w:jc w:val="both"/>
      </w:pPr>
      <w:r>
        <w:t xml:space="preserve">především konkurenční proces – „user </w:t>
      </w:r>
      <w:proofErr w:type="spellStart"/>
      <w:r>
        <w:t>friendly</w:t>
      </w:r>
      <w:proofErr w:type="spellEnd"/>
      <w:r>
        <w:t>“ přístup zajišťuje spokojenost strávníků, hygienické a bezchybné řešení zvyšuje komfort uživatele a zrychluje postup identifikace strávníka (čekací doba na výdej je jedním z neklíčových požadavků na systém)</w:t>
      </w:r>
    </w:p>
    <w:p w:rsidR="007E1151" w:rsidRDefault="007E1151" w:rsidP="007E1151">
      <w:pPr>
        <w:pStyle w:val="Odstavecseseznamem"/>
        <w:numPr>
          <w:ilvl w:val="1"/>
          <w:numId w:val="4"/>
        </w:numPr>
        <w:jc w:val="both"/>
      </w:pPr>
      <w:r>
        <w:t xml:space="preserve">možnost částečného outsourcingu (především technologická řešení – čtečky, komunikace se </w:t>
      </w:r>
      <w:proofErr w:type="gramStart"/>
      <w:r>
        <w:t>systémem,…</w:t>
      </w:r>
      <w:proofErr w:type="gramEnd"/>
      <w:r>
        <w:t>)</w:t>
      </w:r>
    </w:p>
    <w:p w:rsidR="007E1151" w:rsidRDefault="007E1151" w:rsidP="007E1151">
      <w:pPr>
        <w:pStyle w:val="Odstavecseseznamem"/>
        <w:numPr>
          <w:ilvl w:val="1"/>
          <w:numId w:val="4"/>
        </w:numPr>
        <w:jc w:val="both"/>
      </w:pPr>
      <w:r>
        <w:t xml:space="preserve">priorita bezpečnostní politiky – jedinečná identifikace strávníka s akceptovatelným poměrem chybného zamítnutí a chybného přijetí, okamžité ověření stavu objednávek či již odebrané stravy </w:t>
      </w:r>
    </w:p>
    <w:p w:rsidR="007E1151" w:rsidRDefault="007E1151" w:rsidP="007E1151">
      <w:pPr>
        <w:pStyle w:val="Odstavecseseznamem"/>
        <w:ind w:left="1776"/>
        <w:jc w:val="both"/>
      </w:pPr>
    </w:p>
    <w:p w:rsidR="007E1151" w:rsidRDefault="007E1151" w:rsidP="007E1151">
      <w:pPr>
        <w:pStyle w:val="Odstavecseseznamem"/>
        <w:numPr>
          <w:ilvl w:val="0"/>
          <w:numId w:val="4"/>
        </w:numPr>
        <w:jc w:val="both"/>
      </w:pPr>
      <w:r>
        <w:t xml:space="preserve"> úklid jídelny</w:t>
      </w:r>
    </w:p>
    <w:p w:rsidR="007E1151" w:rsidRDefault="007E1151" w:rsidP="007E1151">
      <w:pPr>
        <w:pStyle w:val="Odstavecseseznamem"/>
        <w:numPr>
          <w:ilvl w:val="1"/>
          <w:numId w:val="4"/>
        </w:numPr>
        <w:jc w:val="both"/>
      </w:pPr>
      <w:r>
        <w:t>opěrný proces</w:t>
      </w:r>
    </w:p>
    <w:p w:rsidR="007E1151" w:rsidRPr="00477399" w:rsidRDefault="007E1151" w:rsidP="007E1151">
      <w:pPr>
        <w:pStyle w:val="Odstavecseseznamem"/>
        <w:numPr>
          <w:ilvl w:val="1"/>
          <w:numId w:val="4"/>
        </w:numPr>
        <w:jc w:val="both"/>
      </w:pPr>
      <w:r>
        <w:t xml:space="preserve">možnost celkového outsourcingu – SLA (dohoda o úrovni služeb) s externí firmou </w:t>
      </w:r>
      <w:r w:rsidRPr="00477399">
        <w:rPr>
          <w:i/>
        </w:rPr>
        <w:t xml:space="preserve">(při dostatku času </w:t>
      </w:r>
      <w:r>
        <w:rPr>
          <w:i/>
        </w:rPr>
        <w:t>možnost zpracovat návrh SLA)</w:t>
      </w:r>
    </w:p>
    <w:p w:rsidR="007E1151" w:rsidRDefault="007E1151" w:rsidP="007E1151">
      <w:pPr>
        <w:pStyle w:val="Odstavecseseznamem"/>
        <w:numPr>
          <w:ilvl w:val="1"/>
          <w:numId w:val="4"/>
        </w:numPr>
        <w:jc w:val="both"/>
      </w:pPr>
      <w:r w:rsidRPr="00477399">
        <w:lastRenderedPageBreak/>
        <w:t>prioritní proces</w:t>
      </w:r>
      <w:r>
        <w:t xml:space="preserve"> s možností přenesené zodpovědnosti</w:t>
      </w:r>
    </w:p>
    <w:p w:rsidR="007E1151" w:rsidRDefault="007E1151" w:rsidP="007E1151">
      <w:pPr>
        <w:pStyle w:val="Odstavecseseznamem"/>
        <w:ind w:left="1776"/>
        <w:jc w:val="both"/>
      </w:pPr>
    </w:p>
    <w:p w:rsidR="007E1151" w:rsidRDefault="007E1151" w:rsidP="007E1151">
      <w:pPr>
        <w:pStyle w:val="Odstavecseseznamem"/>
        <w:numPr>
          <w:ilvl w:val="0"/>
          <w:numId w:val="1"/>
        </w:numPr>
        <w:jc w:val="both"/>
      </w:pPr>
      <w:r>
        <w:t>Zjednodušené diagramy procesů (Use case)</w:t>
      </w:r>
    </w:p>
    <w:p w:rsidR="007E1151" w:rsidRDefault="007E1151" w:rsidP="007E1151">
      <w:pPr>
        <w:pStyle w:val="Odstavecseseznamem"/>
        <w:jc w:val="both"/>
      </w:pPr>
    </w:p>
    <w:p w:rsidR="007E1151" w:rsidRDefault="007E1151" w:rsidP="007E1151">
      <w:pPr>
        <w:pStyle w:val="Odstavecseseznamem"/>
        <w:numPr>
          <w:ilvl w:val="0"/>
          <w:numId w:val="5"/>
        </w:numPr>
        <w:jc w:val="both"/>
      </w:pPr>
      <w:r>
        <w:t xml:space="preserve">přihlášení, odhlášení a volba stravy </w:t>
      </w:r>
    </w:p>
    <w:p w:rsidR="007E1151" w:rsidRDefault="007E1151" w:rsidP="007E1151">
      <w:pPr>
        <w:ind w:left="1068" w:firstLine="708"/>
        <w:jc w:val="both"/>
      </w:pPr>
    </w:p>
    <w:p w:rsidR="007E1151" w:rsidRDefault="00CF1700" w:rsidP="007E1151">
      <w:pPr>
        <w:pStyle w:val="Odstavecseseznamem"/>
        <w:ind w:left="1776"/>
        <w:jc w:val="both"/>
      </w:pPr>
      <w:r>
        <w:rPr>
          <w:noProof/>
        </w:rPr>
        <w:object w:dxaOrig="8686" w:dyaOrig="5746" w14:anchorId="0A717EB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alt="" style="width:434.2pt;height:286.9pt;mso-width-percent:0;mso-height-percent:0;mso-width-percent:0;mso-height-percent:0" o:ole="">
            <v:imagedata r:id="rId13" o:title=""/>
          </v:shape>
          <o:OLEObject Type="Embed" ProgID="Visio.Drawing.15" ShapeID="_x0000_i1027" DrawAspect="Content" ObjectID="_1648135645" r:id="rId14"/>
        </w:object>
      </w:r>
    </w:p>
    <w:p w:rsidR="007E1151" w:rsidRDefault="007E1151" w:rsidP="007E1151">
      <w:pPr>
        <w:pStyle w:val="Odstavecseseznamem"/>
        <w:numPr>
          <w:ilvl w:val="0"/>
          <w:numId w:val="5"/>
        </w:numPr>
        <w:jc w:val="both"/>
      </w:pPr>
      <w:r>
        <w:t>platba za stravu</w:t>
      </w:r>
    </w:p>
    <w:p w:rsidR="007E1151" w:rsidRDefault="00CF1700" w:rsidP="007E1151">
      <w:pPr>
        <w:pStyle w:val="Odstavecseseznamem"/>
        <w:ind w:left="1776"/>
        <w:jc w:val="both"/>
      </w:pPr>
      <w:r>
        <w:rPr>
          <w:noProof/>
        </w:rPr>
        <w:object w:dxaOrig="8686" w:dyaOrig="5746" w14:anchorId="67C6901F">
          <v:shape id="_x0000_i1026" type="#_x0000_t75" alt="" style="width:434.2pt;height:286.9pt;mso-width-percent:0;mso-height-percent:0;mso-width-percent:0;mso-height-percent:0" o:ole="">
            <v:imagedata r:id="rId15" o:title=""/>
          </v:shape>
          <o:OLEObject Type="Embed" ProgID="Visio.Drawing.15" ShapeID="_x0000_i1026" DrawAspect="Content" ObjectID="_1648135646" r:id="rId16"/>
        </w:object>
      </w:r>
    </w:p>
    <w:p w:rsidR="007E1151" w:rsidRDefault="007E1151" w:rsidP="007E1151">
      <w:pPr>
        <w:pStyle w:val="Odstavecseseznamem"/>
        <w:numPr>
          <w:ilvl w:val="0"/>
          <w:numId w:val="5"/>
        </w:numPr>
        <w:jc w:val="both"/>
        <w:rPr>
          <w:i/>
        </w:rPr>
      </w:pPr>
      <w:r>
        <w:t xml:space="preserve">a D) </w:t>
      </w:r>
      <w:proofErr w:type="gramStart"/>
      <w:r w:rsidRPr="00F04E24">
        <w:rPr>
          <w:i/>
        </w:rPr>
        <w:t>outsourcing</w:t>
      </w:r>
      <w:proofErr w:type="gramEnd"/>
      <w:r w:rsidRPr="00F04E24">
        <w:rPr>
          <w:i/>
        </w:rPr>
        <w:t xml:space="preserve"> popř. analogicky</w:t>
      </w:r>
    </w:p>
    <w:p w:rsidR="007E1151" w:rsidRDefault="007E1151" w:rsidP="007E1151">
      <w:pPr>
        <w:pStyle w:val="Odstavecseseznamem"/>
        <w:jc w:val="both"/>
      </w:pPr>
    </w:p>
    <w:p w:rsidR="007E1151" w:rsidRDefault="007E1151" w:rsidP="007E1151">
      <w:pPr>
        <w:pStyle w:val="Odstavecseseznamem"/>
        <w:numPr>
          <w:ilvl w:val="0"/>
          <w:numId w:val="1"/>
        </w:numPr>
        <w:jc w:val="both"/>
      </w:pPr>
      <w:r>
        <w:t>Sekvenční diagram UML pro ověření strávníka</w:t>
      </w:r>
    </w:p>
    <w:p w:rsidR="007E1151" w:rsidRDefault="007E1151" w:rsidP="007E1151">
      <w:pPr>
        <w:pStyle w:val="Odstavecseseznamem"/>
        <w:jc w:val="both"/>
      </w:pPr>
    </w:p>
    <w:p w:rsidR="007E1151" w:rsidRDefault="00CF1700" w:rsidP="007E1151">
      <w:pPr>
        <w:pStyle w:val="Odstavecseseznamem"/>
        <w:jc w:val="both"/>
      </w:pPr>
      <w:r>
        <w:rPr>
          <w:noProof/>
        </w:rPr>
        <w:object w:dxaOrig="10485" w:dyaOrig="6211" w14:anchorId="0DB63C06">
          <v:shape id="_x0000_i1025" type="#_x0000_t75" alt="" style="width:454.15pt;height:269.15pt;mso-width-percent:0;mso-height-percent:0;mso-width-percent:0;mso-height-percent:0" o:ole="">
            <v:imagedata r:id="rId17" o:title=""/>
          </v:shape>
          <o:OLEObject Type="Embed" ProgID="Visio.Drawing.15" ShapeID="_x0000_i1025" DrawAspect="Content" ObjectID="_1648135647" r:id="rId18"/>
        </w:object>
      </w:r>
    </w:p>
    <w:p w:rsidR="007E1151" w:rsidRDefault="007E1151" w:rsidP="007E1151">
      <w:pPr>
        <w:pStyle w:val="Odstavecseseznamem"/>
        <w:numPr>
          <w:ilvl w:val="0"/>
          <w:numId w:val="1"/>
        </w:numPr>
        <w:jc w:val="both"/>
      </w:pPr>
      <w:r>
        <w:t>Vstupní požadavky na systém</w:t>
      </w:r>
    </w:p>
    <w:p w:rsidR="007E1151" w:rsidRDefault="007E1151" w:rsidP="007E1151">
      <w:pPr>
        <w:ind w:left="1416"/>
        <w:jc w:val="both"/>
      </w:pPr>
      <w:r>
        <w:t>Funkční požadavky pro proces A) přihlášení, odhlášení a volba stravy:</w:t>
      </w:r>
    </w:p>
    <w:p w:rsidR="007E1151" w:rsidRDefault="007E1151" w:rsidP="007E1151">
      <w:pPr>
        <w:ind w:left="708"/>
        <w:jc w:val="both"/>
      </w:pPr>
      <w:r>
        <w:rPr>
          <w:noProof/>
          <w:lang w:eastAsia="cs-CZ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07C8BD37" wp14:editId="3B0F8C25">
                <wp:simplePos x="0" y="0"/>
                <wp:positionH relativeFrom="column">
                  <wp:posOffset>3431540</wp:posOffset>
                </wp:positionH>
                <wp:positionV relativeFrom="paragraph">
                  <wp:posOffset>635635</wp:posOffset>
                </wp:positionV>
                <wp:extent cx="115570" cy="115570"/>
                <wp:effectExtent l="0" t="0" r="17780" b="17780"/>
                <wp:wrapNone/>
                <wp:docPr id="4" name="Ovál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15570" cy="115570"/>
                        </a:xfrm>
                        <a:prstGeom prst="ellipse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1C70CD2F" id="Ovál 4" o:spid="_x0000_s1026" style="position:absolute;margin-left:270.2pt;margin-top:50.05pt;width:9.1pt;height:9.1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" fillcolor="#5b9bd5 [3204]" strokecolor="#1f4d78 [1604]" strokeweight="1pt">
                <v:stroke joinstyle="miter"/>
              </v:oval>
            </w:pict>
          </mc:Fallback>
        </mc:AlternateContent>
      </w:r>
      <w:r>
        <w:rPr>
          <w:noProof/>
          <w:lang w:eastAsia="cs-CZ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5E8044E0" wp14:editId="79DF329E">
                <wp:simplePos x="0" y="0"/>
                <wp:positionH relativeFrom="column">
                  <wp:posOffset>3432175</wp:posOffset>
                </wp:positionH>
                <wp:positionV relativeFrom="paragraph">
                  <wp:posOffset>10795</wp:posOffset>
                </wp:positionV>
                <wp:extent cx="115570" cy="115570"/>
                <wp:effectExtent l="0" t="0" r="17780" b="17780"/>
                <wp:wrapNone/>
                <wp:docPr id="5" name="Ovál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15570" cy="115570"/>
                        </a:xfrm>
                        <a:prstGeom prst="ellipse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oval w14:anchorId="36974C03" id="Ovál 5" o:spid="_x0000_s1026" style="position:absolute;margin-left:270.25pt;margin-top:.85pt;width:9.1pt;height:9.1pt;z-index:251659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" fillcolor="#5b9bd5 [3204]" strokecolor="#1f4d78 [1604]" strokeweight="1pt">
                <v:stroke joinstyle="miter"/>
              </v:oval>
            </w:pict>
          </mc:Fallback>
        </mc:AlternateContent>
      </w:r>
      <w:r>
        <w:rPr>
          <w:noProof/>
          <w:lang w:eastAsia="cs-CZ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02A5D129" wp14:editId="2E55CBD1">
                <wp:simplePos x="0" y="0"/>
                <wp:positionH relativeFrom="column">
                  <wp:posOffset>3432010</wp:posOffset>
                </wp:positionH>
                <wp:positionV relativeFrom="paragraph">
                  <wp:posOffset>309935</wp:posOffset>
                </wp:positionV>
                <wp:extent cx="115984" cy="115984"/>
                <wp:effectExtent l="0" t="0" r="17780" b="17780"/>
                <wp:wrapNone/>
                <wp:docPr id="6" name="Ovál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15984" cy="115984"/>
                        </a:xfrm>
                        <a:prstGeom prst="ellipse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oval w14:anchorId="51ED26A8" id="Ovál 6" o:spid="_x0000_s1026" style="position:absolute;margin-left:270.25pt;margin-top:24.4pt;width:9.15pt;height:9.15pt;z-index:2516602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" fillcolor="#5b9bd5 [3204]" strokecolor="#1f4d78 [1604]" strokeweight="1pt">
                <v:stroke joinstyle="miter"/>
              </v:oval>
            </w:pict>
          </mc:Fallback>
        </mc:AlternateContent>
      </w:r>
      <w:r>
        <w:tab/>
        <w:t xml:space="preserve"> </w:t>
      </w:r>
      <w:r>
        <w:tab/>
        <w:t>Funkce volby pro jednotlivá jídla</w:t>
      </w:r>
    </w:p>
    <w:p w:rsidR="007E1151" w:rsidRDefault="007E1151" w:rsidP="007E1151">
      <w:pPr>
        <w:ind w:left="1416" w:firstLine="708"/>
        <w:jc w:val="both"/>
      </w:pPr>
      <w:r>
        <w:lastRenderedPageBreak/>
        <w:t>Bez výběru – bez označení</w:t>
      </w:r>
    </w:p>
    <w:p w:rsidR="007E1151" w:rsidRDefault="007E1151" w:rsidP="007E1151">
      <w:pPr>
        <w:ind w:left="708"/>
        <w:jc w:val="both"/>
      </w:pPr>
    </w:p>
    <w:p w:rsidR="007E1151" w:rsidRDefault="007E1151" w:rsidP="007E1151">
      <w:pPr>
        <w:ind w:left="708"/>
        <w:jc w:val="both"/>
      </w:pPr>
      <w:r>
        <w:tab/>
      </w:r>
      <w:r>
        <w:tab/>
        <w:t>Informace o nedostatku financí</w:t>
      </w:r>
    </w:p>
    <w:p w:rsidR="007E1151" w:rsidRDefault="007E1151" w:rsidP="007E1151">
      <w:pPr>
        <w:ind w:left="708"/>
        <w:jc w:val="both"/>
      </w:pPr>
    </w:p>
    <w:p w:rsidR="007E1151" w:rsidRDefault="007E1151" w:rsidP="007E1151">
      <w:pPr>
        <w:ind w:left="708"/>
        <w:jc w:val="both"/>
      </w:pPr>
      <w:r>
        <w:tab/>
        <w:t>Nefunkční požadavky</w:t>
      </w:r>
      <w:r w:rsidRPr="000347CF">
        <w:t xml:space="preserve"> </w:t>
      </w:r>
      <w:r>
        <w:t>pro proces A) přihlášení, odhlášení a volba stravy:</w:t>
      </w:r>
    </w:p>
    <w:p w:rsidR="007E1151" w:rsidRDefault="007E1151" w:rsidP="007E1151">
      <w:pPr>
        <w:ind w:left="708"/>
        <w:jc w:val="both"/>
      </w:pPr>
      <w:r>
        <w:tab/>
      </w:r>
      <w:r>
        <w:tab/>
        <w:t>Možnost výběru na terminálu v jídelně v „reálném čase“</w:t>
      </w:r>
    </w:p>
    <w:p w:rsidR="007E1151" w:rsidRDefault="007E1151" w:rsidP="007E1151">
      <w:pPr>
        <w:ind w:left="708"/>
        <w:jc w:val="both"/>
      </w:pPr>
      <w:r>
        <w:tab/>
      </w:r>
      <w:r>
        <w:tab/>
        <w:t>Výběr minimálně na týden dopředu (tzn. 5 pracovních dní v předstihu)</w:t>
      </w:r>
    </w:p>
    <w:p w:rsidR="007E1151" w:rsidRDefault="007E1151" w:rsidP="007E1151">
      <w:pPr>
        <w:ind w:left="708"/>
        <w:jc w:val="both"/>
      </w:pPr>
      <w:r>
        <w:tab/>
      </w:r>
      <w:r>
        <w:tab/>
        <w:t>Možnost výběru vzdáleným přístupem přes internet</w:t>
      </w:r>
    </w:p>
    <w:p w:rsidR="007E1151" w:rsidRDefault="007E1151" w:rsidP="007E1151">
      <w:pPr>
        <w:ind w:left="708"/>
        <w:jc w:val="both"/>
      </w:pPr>
      <w:r>
        <w:tab/>
      </w:r>
      <w:r>
        <w:tab/>
      </w:r>
    </w:p>
    <w:p w:rsidR="007E1151" w:rsidRDefault="007E1151" w:rsidP="007E1151">
      <w:pPr>
        <w:ind w:left="708" w:firstLine="708"/>
        <w:jc w:val="both"/>
      </w:pPr>
      <w:r>
        <w:t>Funkční požadavky na proces C) odebrání stravy (identifikace a autentizace strávníka):</w:t>
      </w:r>
    </w:p>
    <w:p w:rsidR="007E1151" w:rsidRDefault="007E1151" w:rsidP="007E1151">
      <w:pPr>
        <w:ind w:left="708" w:firstLine="708"/>
        <w:jc w:val="both"/>
      </w:pPr>
      <w:r>
        <w:tab/>
        <w:t>Indikátor zobrazí číslo objednaného jídla (popř. 0 při odhlášené stravě)</w:t>
      </w:r>
    </w:p>
    <w:p w:rsidR="007E1151" w:rsidRDefault="007E1151" w:rsidP="007E1151">
      <w:pPr>
        <w:ind w:left="1416" w:firstLine="2"/>
        <w:jc w:val="both"/>
      </w:pPr>
      <w:r>
        <w:t>Nefunkční požadavky</w:t>
      </w:r>
      <w:r w:rsidRPr="000347CF">
        <w:t xml:space="preserve"> </w:t>
      </w:r>
      <w:r>
        <w:t>pro proces</w:t>
      </w:r>
      <w:r w:rsidRPr="000347CF">
        <w:t xml:space="preserve"> </w:t>
      </w:r>
      <w:r>
        <w:t>C) odebrání stravy (identifikace a autentizace strávníka):</w:t>
      </w:r>
    </w:p>
    <w:p w:rsidR="007E1151" w:rsidRDefault="007E1151" w:rsidP="007E1151">
      <w:pPr>
        <w:ind w:left="1416" w:firstLine="2"/>
        <w:jc w:val="both"/>
      </w:pPr>
      <w:r>
        <w:tab/>
        <w:t>Načtení identifikace ze vzdálenosti min 5 cm</w:t>
      </w:r>
    </w:p>
    <w:p w:rsidR="007E1151" w:rsidRDefault="007E1151" w:rsidP="007E1151">
      <w:pPr>
        <w:ind w:left="1416" w:firstLine="2"/>
        <w:jc w:val="both"/>
      </w:pPr>
      <w:r>
        <w:tab/>
        <w:t>Spolehlivost identifikace 0,1</w:t>
      </w:r>
    </w:p>
    <w:p w:rsidR="007E1151" w:rsidRDefault="007E1151" w:rsidP="007E1151">
      <w:pPr>
        <w:ind w:left="1416" w:firstLine="2"/>
        <w:jc w:val="both"/>
      </w:pPr>
      <w:r>
        <w:tab/>
        <w:t>Čas zobrazení na indikátoru 5 s, velikost indikátoru min. 15 cm</w:t>
      </w:r>
    </w:p>
    <w:p w:rsidR="007E1151" w:rsidRDefault="007E1151" w:rsidP="007E1151">
      <w:pPr>
        <w:ind w:left="1416" w:firstLine="2"/>
        <w:jc w:val="both"/>
      </w:pPr>
      <w:r>
        <w:tab/>
        <w:t>Doba prodlevy pod 0,1 s</w:t>
      </w:r>
    </w:p>
    <w:p w:rsidR="007E1151" w:rsidRDefault="007E1151" w:rsidP="007E1151">
      <w:pPr>
        <w:pStyle w:val="Odstavecseseznamem"/>
        <w:numPr>
          <w:ilvl w:val="0"/>
          <w:numId w:val="1"/>
        </w:numPr>
        <w:jc w:val="both"/>
      </w:pPr>
      <w:r>
        <w:t>Metodika návrhu systému (např. pro proces A) a C))</w:t>
      </w:r>
    </w:p>
    <w:p w:rsidR="007E1151" w:rsidRDefault="007E1151" w:rsidP="007E1151">
      <w:pPr>
        <w:ind w:left="708" w:firstLine="708"/>
        <w:jc w:val="both"/>
      </w:pPr>
      <w:r>
        <w:t xml:space="preserve">Rigorózní </w:t>
      </w:r>
    </w:p>
    <w:p w:rsidR="007E1151" w:rsidRDefault="007E1151" w:rsidP="007E1151">
      <w:pPr>
        <w:ind w:left="1843" w:hanging="67"/>
        <w:jc w:val="both"/>
      </w:pPr>
      <w:r>
        <w:t xml:space="preserve">Výhody: </w:t>
      </w:r>
    </w:p>
    <w:p w:rsidR="007E1151" w:rsidRDefault="007E1151" w:rsidP="007E1151">
      <w:pPr>
        <w:pStyle w:val="Odstavecseseznamem"/>
        <w:numPr>
          <w:ilvl w:val="0"/>
          <w:numId w:val="6"/>
        </w:numPr>
        <w:jc w:val="both"/>
      </w:pPr>
      <w:r>
        <w:t>čas zaměstnanců</w:t>
      </w:r>
    </w:p>
    <w:p w:rsidR="007E1151" w:rsidRDefault="007E1151" w:rsidP="007E1151">
      <w:pPr>
        <w:pStyle w:val="Odstavecseseznamem"/>
        <w:numPr>
          <w:ilvl w:val="0"/>
          <w:numId w:val="6"/>
        </w:numPr>
        <w:jc w:val="both"/>
      </w:pPr>
      <w:r>
        <w:t xml:space="preserve">„jednoduchost“ problematiky </w:t>
      </w:r>
    </w:p>
    <w:p w:rsidR="007E1151" w:rsidRDefault="007E1151" w:rsidP="007E1151">
      <w:pPr>
        <w:pStyle w:val="Odstavecseseznamem"/>
        <w:numPr>
          <w:ilvl w:val="0"/>
          <w:numId w:val="6"/>
        </w:numPr>
        <w:jc w:val="both"/>
      </w:pPr>
      <w:r>
        <w:t>odhad nákladů na systém i provoz</w:t>
      </w:r>
    </w:p>
    <w:p w:rsidR="007E1151" w:rsidRDefault="007E1151" w:rsidP="007E1151">
      <w:pPr>
        <w:pStyle w:val="Odstavecseseznamem"/>
        <w:numPr>
          <w:ilvl w:val="0"/>
          <w:numId w:val="6"/>
        </w:numPr>
        <w:jc w:val="both"/>
      </w:pPr>
      <w:r>
        <w:t>existence stávajícího řešení</w:t>
      </w:r>
    </w:p>
    <w:p w:rsidR="007E1151" w:rsidRDefault="007E1151" w:rsidP="007E1151">
      <w:pPr>
        <w:ind w:left="1416" w:firstLine="360"/>
        <w:jc w:val="both"/>
      </w:pPr>
      <w:r>
        <w:t>Nevýhody:</w:t>
      </w:r>
    </w:p>
    <w:p w:rsidR="007E1151" w:rsidRDefault="007E1151" w:rsidP="007E1151">
      <w:pPr>
        <w:pStyle w:val="Odstavecseseznamem"/>
        <w:numPr>
          <w:ilvl w:val="0"/>
          <w:numId w:val="7"/>
        </w:numPr>
        <w:jc w:val="both"/>
      </w:pPr>
      <w:r>
        <w:t>snaha aplikovat již existující systém bez úprav</w:t>
      </w:r>
    </w:p>
    <w:p w:rsidR="007E1151" w:rsidRDefault="007E1151" w:rsidP="007E1151">
      <w:pPr>
        <w:pStyle w:val="Odstavecseseznamem"/>
        <w:numPr>
          <w:ilvl w:val="0"/>
          <w:numId w:val="7"/>
        </w:numPr>
        <w:jc w:val="both"/>
      </w:pPr>
      <w:r>
        <w:t>komplikovanost zadání při „známém“ úkolu</w:t>
      </w:r>
    </w:p>
    <w:p w:rsidR="007E1151" w:rsidRDefault="007E1151" w:rsidP="007E1151">
      <w:pPr>
        <w:pStyle w:val="Odstavecseseznamem"/>
        <w:numPr>
          <w:ilvl w:val="0"/>
          <w:numId w:val="7"/>
        </w:numPr>
        <w:jc w:val="both"/>
      </w:pPr>
      <w:r>
        <w:t>pravděpodobně bez možnosti volby technologických postupů (např. čtečky)</w:t>
      </w:r>
    </w:p>
    <w:p w:rsidR="007E1151" w:rsidRDefault="007E1151" w:rsidP="007E1151">
      <w:pPr>
        <w:pStyle w:val="Odstavecseseznamem"/>
        <w:numPr>
          <w:ilvl w:val="0"/>
          <w:numId w:val="7"/>
        </w:numPr>
        <w:jc w:val="both"/>
      </w:pPr>
      <w:r>
        <w:t xml:space="preserve">rigorózní přístup k rozpočtu </w:t>
      </w:r>
    </w:p>
    <w:p w:rsidR="007E1151" w:rsidRDefault="007E1151" w:rsidP="007E1151">
      <w:pPr>
        <w:ind w:left="1416"/>
        <w:jc w:val="both"/>
      </w:pPr>
      <w:r>
        <w:t>Agilní</w:t>
      </w:r>
    </w:p>
    <w:p w:rsidR="007E1151" w:rsidRDefault="007E1151" w:rsidP="007E1151">
      <w:pPr>
        <w:ind w:left="1843" w:hanging="67"/>
        <w:jc w:val="both"/>
      </w:pPr>
      <w:r>
        <w:tab/>
        <w:t xml:space="preserve">Výhody: </w:t>
      </w:r>
    </w:p>
    <w:p w:rsidR="007E1151" w:rsidRDefault="007E1151" w:rsidP="007E1151">
      <w:pPr>
        <w:pStyle w:val="Odstavecseseznamem"/>
        <w:numPr>
          <w:ilvl w:val="0"/>
          <w:numId w:val="6"/>
        </w:numPr>
        <w:jc w:val="both"/>
      </w:pPr>
      <w:r>
        <w:t xml:space="preserve">přesné zapracování požadavků na rozhraní </w:t>
      </w:r>
    </w:p>
    <w:p w:rsidR="007E1151" w:rsidRDefault="007E1151" w:rsidP="007E1151">
      <w:pPr>
        <w:pStyle w:val="Odstavecseseznamem"/>
        <w:numPr>
          <w:ilvl w:val="0"/>
          <w:numId w:val="6"/>
        </w:numPr>
        <w:jc w:val="both"/>
      </w:pPr>
      <w:r>
        <w:t>„jednoduchost“ problematiky při zadání jednotlivých kroků</w:t>
      </w:r>
    </w:p>
    <w:p w:rsidR="007E1151" w:rsidRDefault="007E1151" w:rsidP="007E1151">
      <w:pPr>
        <w:pStyle w:val="Odstavecseseznamem"/>
        <w:numPr>
          <w:ilvl w:val="0"/>
          <w:numId w:val="6"/>
        </w:numPr>
        <w:jc w:val="both"/>
      </w:pPr>
      <w:r>
        <w:t xml:space="preserve">existence stávajícího řešení (části, moduly, možnost </w:t>
      </w:r>
      <w:proofErr w:type="spellStart"/>
      <w:r>
        <w:t>customerizace</w:t>
      </w:r>
      <w:proofErr w:type="spellEnd"/>
      <w:r>
        <w:t xml:space="preserve">) </w:t>
      </w:r>
    </w:p>
    <w:p w:rsidR="007E1151" w:rsidRDefault="007E1151" w:rsidP="007E1151">
      <w:pPr>
        <w:pStyle w:val="Odstavecseseznamem"/>
        <w:numPr>
          <w:ilvl w:val="0"/>
          <w:numId w:val="6"/>
        </w:numPr>
        <w:jc w:val="both"/>
      </w:pPr>
      <w:r>
        <w:lastRenderedPageBreak/>
        <w:t xml:space="preserve">možnost volby různých agilních metodik </w:t>
      </w:r>
    </w:p>
    <w:p w:rsidR="007E1151" w:rsidRDefault="007E1151" w:rsidP="007E1151">
      <w:pPr>
        <w:ind w:left="1416" w:firstLine="360"/>
        <w:jc w:val="both"/>
      </w:pPr>
      <w:r>
        <w:t>Nevýhody:</w:t>
      </w:r>
    </w:p>
    <w:p w:rsidR="007E1151" w:rsidRDefault="007E1151" w:rsidP="007E1151">
      <w:pPr>
        <w:pStyle w:val="Odstavecseseznamem"/>
        <w:numPr>
          <w:ilvl w:val="0"/>
          <w:numId w:val="7"/>
        </w:numPr>
        <w:jc w:val="both"/>
      </w:pPr>
      <w:r>
        <w:t xml:space="preserve">rozpočet pouze odhadem </w:t>
      </w:r>
    </w:p>
    <w:p w:rsidR="007E1151" w:rsidRDefault="007E1151" w:rsidP="007E1151">
      <w:pPr>
        <w:pStyle w:val="Odstavecseseznamem"/>
        <w:numPr>
          <w:ilvl w:val="0"/>
          <w:numId w:val="7"/>
        </w:numPr>
        <w:jc w:val="both"/>
      </w:pPr>
      <w:r>
        <w:t>čas zaměstnanců</w:t>
      </w:r>
    </w:p>
    <w:p w:rsidR="007E1151" w:rsidRDefault="007E1151" w:rsidP="007E1151">
      <w:pPr>
        <w:pStyle w:val="Odstavecseseznamem"/>
        <w:numPr>
          <w:ilvl w:val="0"/>
          <w:numId w:val="7"/>
        </w:numPr>
        <w:jc w:val="both"/>
      </w:pPr>
      <w:r>
        <w:t>velká očekávání a dopad v jednání s programátory</w:t>
      </w:r>
    </w:p>
    <w:p w:rsidR="007E1151" w:rsidRDefault="007E1151" w:rsidP="007E1151">
      <w:pPr>
        <w:jc w:val="both"/>
      </w:pPr>
      <w:r>
        <w:rPr>
          <w:i/>
        </w:rPr>
        <w:t xml:space="preserve">V případě dostatku času je možné realizovat návrh části systému různými metodami. </w:t>
      </w:r>
    </w:p>
    <w:p w:rsidR="007E1151" w:rsidRDefault="007E1151" w:rsidP="007E1151">
      <w:pPr>
        <w:jc w:val="both"/>
        <w:rPr>
          <w:i/>
        </w:rPr>
      </w:pPr>
      <w:r>
        <w:rPr>
          <w:i/>
        </w:rPr>
        <w:t>Např. rigorózní návrh entit a vazeb pomocí databázového procesoru.</w:t>
      </w:r>
    </w:p>
    <w:p w:rsidR="007E1151" w:rsidRDefault="007E1151" w:rsidP="007E1151">
      <w:pPr>
        <w:jc w:val="both"/>
        <w:rPr>
          <w:noProof/>
          <w:lang w:eastAsia="cs-CZ"/>
        </w:rPr>
      </w:pPr>
    </w:p>
    <w:p w:rsidR="007E1151" w:rsidRDefault="007E1151" w:rsidP="007E1151">
      <w:pPr>
        <w:jc w:val="both"/>
        <w:rPr>
          <w:i/>
        </w:rPr>
      </w:pPr>
      <w:r>
        <w:rPr>
          <w:noProof/>
          <w:lang w:eastAsia="cs-CZ"/>
        </w:rPr>
        <w:drawing>
          <wp:anchor distT="0" distB="0" distL="114300" distR="114300" simplePos="0" relativeHeight="251662336" behindDoc="0" locked="0" layoutInCell="1" allowOverlap="1" wp14:anchorId="2C78D411" wp14:editId="326C5111">
            <wp:simplePos x="0" y="0"/>
            <wp:positionH relativeFrom="margin">
              <wp:posOffset>829310</wp:posOffset>
            </wp:positionH>
            <wp:positionV relativeFrom="margin">
              <wp:posOffset>2283460</wp:posOffset>
            </wp:positionV>
            <wp:extent cx="4248150" cy="1510665"/>
            <wp:effectExtent l="0" t="0" r="0" b="0"/>
            <wp:wrapSquare wrapText="bothSides"/>
            <wp:docPr id="12" name="Obrázek 12">
              <a:extLst xmlns:a="http://schemas.openxmlformats.org/drawingml/2006/main">
                <a:ext uri="{C183D7F6-B498-43B3-948B-1728B52AA6E4}">
                  <adec:decorative xmlns:adec="http://schemas.microsoft.com/office/drawing/2017/decorative" val="1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9">
                      <a:clrChange>
                        <a:clrFrom>
                          <a:srgbClr val="EBEFF2"/>
                        </a:clrFrom>
                        <a:clrTo>
                          <a:srgbClr val="EBEFF2">
                            <a:alpha val="0"/>
                          </a:srgbClr>
                        </a:clrTo>
                      </a:clrChange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63354" t="17225" r="1719" b="62896"/>
                    <a:stretch/>
                  </pic:blipFill>
                  <pic:spPr bwMode="auto">
                    <a:xfrm>
                      <a:off x="0" y="0"/>
                      <a:ext cx="4248150" cy="151066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7E1151" w:rsidRPr="009255A4" w:rsidRDefault="007E1151" w:rsidP="007E1151">
      <w:pPr>
        <w:jc w:val="both"/>
        <w:rPr>
          <w:i/>
        </w:rPr>
      </w:pPr>
      <w:r>
        <w:rPr>
          <w:i/>
          <w:noProof/>
          <w:lang w:eastAsia="cs-CZ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006EB832" wp14:editId="329D006D">
                <wp:simplePos x="0" y="0"/>
                <wp:positionH relativeFrom="column">
                  <wp:posOffset>372303</wp:posOffset>
                </wp:positionH>
                <wp:positionV relativeFrom="paragraph">
                  <wp:posOffset>163415</wp:posOffset>
                </wp:positionV>
                <wp:extent cx="469127" cy="190832"/>
                <wp:effectExtent l="0" t="0" r="26670" b="19050"/>
                <wp:wrapNone/>
                <wp:docPr id="10" name="Přímá spojnice 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469127" cy="190832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28042ECF" id="Přímá spojnice 10" o:spid="_x0000_s1026" style="position:absolute;flip:x y;z-index:2516633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29.3pt,12.85pt" to="66.25pt,27.9pt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" strokecolor="black [3200]" strokeweight=".5pt">
                <v:stroke joinstyle="miter"/>
              </v:line>
            </w:pict>
          </mc:Fallback>
        </mc:AlternateContent>
      </w:r>
    </w:p>
    <w:p w:rsidR="007E1151" w:rsidRDefault="007E1151" w:rsidP="007E1151">
      <w:pPr>
        <w:ind w:left="1416"/>
        <w:jc w:val="both"/>
      </w:pPr>
      <w:r>
        <w:rPr>
          <w:i/>
          <w:noProof/>
          <w:lang w:eastAsia="cs-CZ"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4C261A28" wp14:editId="6CC65D96">
                <wp:simplePos x="0" y="0"/>
                <wp:positionH relativeFrom="column">
                  <wp:posOffset>4912056</wp:posOffset>
                </wp:positionH>
                <wp:positionV relativeFrom="paragraph">
                  <wp:posOffset>4445</wp:posOffset>
                </wp:positionV>
                <wp:extent cx="405516" cy="270345"/>
                <wp:effectExtent l="0" t="0" r="33020" b="34925"/>
                <wp:wrapNone/>
                <wp:docPr id="11" name="Přímá spojnice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405516" cy="270345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034678AD" id="Přímá spojnice 11" o:spid="_x0000_s1026" style="position:absolute;flip:x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386.8pt,.35pt" to="418.75pt,21.65pt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" strokecolor="black [3200]" strokeweight=".5pt">
                <v:stroke joinstyle="miter"/>
              </v:line>
            </w:pict>
          </mc:Fallback>
        </mc:AlternateContent>
      </w:r>
    </w:p>
    <w:p w:rsidR="007E1151" w:rsidRDefault="007E1151" w:rsidP="007E1151">
      <w:pPr>
        <w:ind w:left="1416" w:firstLine="2"/>
        <w:jc w:val="both"/>
      </w:pPr>
    </w:p>
    <w:p w:rsidR="007E1151" w:rsidRDefault="007E1151" w:rsidP="007E1151">
      <w:pPr>
        <w:ind w:left="1416" w:firstLine="2"/>
        <w:jc w:val="both"/>
      </w:pPr>
    </w:p>
    <w:p w:rsidR="007E1151" w:rsidRDefault="007E1151" w:rsidP="007E1151">
      <w:pPr>
        <w:ind w:left="1416" w:firstLine="2"/>
        <w:jc w:val="both"/>
      </w:pPr>
    </w:p>
    <w:p w:rsidR="007E1151" w:rsidRDefault="007E1151" w:rsidP="007E1151">
      <w:pPr>
        <w:ind w:left="1416" w:firstLine="2"/>
        <w:jc w:val="both"/>
      </w:pPr>
    </w:p>
    <w:p w:rsidR="007E1151" w:rsidRDefault="007E1151" w:rsidP="007E1151">
      <w:pPr>
        <w:ind w:left="1416" w:firstLine="2"/>
        <w:jc w:val="both"/>
      </w:pPr>
    </w:p>
    <w:p w:rsidR="007E1151" w:rsidRPr="0024618B" w:rsidRDefault="007E1151" w:rsidP="007E1151">
      <w:pPr>
        <w:pStyle w:val="Odstavecseseznamem"/>
        <w:numPr>
          <w:ilvl w:val="0"/>
          <w:numId w:val="1"/>
        </w:numPr>
        <w:jc w:val="both"/>
      </w:pPr>
      <w:proofErr w:type="spellStart"/>
      <w:r>
        <w:t>SaaS</w:t>
      </w:r>
      <w:proofErr w:type="spellEnd"/>
      <w:r>
        <w:t xml:space="preserve"> (SW</w:t>
      </w:r>
      <w:r>
        <w:rPr>
          <w:lang w:val="en-GB"/>
        </w:rPr>
        <w:t xml:space="preserve"> as a Service) </w:t>
      </w:r>
    </w:p>
    <w:p w:rsidR="007E1151" w:rsidRDefault="007E1151" w:rsidP="007E1151">
      <w:pPr>
        <w:ind w:left="708"/>
        <w:jc w:val="both"/>
      </w:pPr>
      <w:r>
        <w:t xml:space="preserve">Na základě nalezených již existujících řešení lze upravit vstupní požadavky, popř. zakoupit SW řešení jako službu (s možností provozovat systém na </w:t>
      </w:r>
      <w:proofErr w:type="spellStart"/>
      <w:r>
        <w:t>cloudu</w:t>
      </w:r>
      <w:proofErr w:type="spellEnd"/>
      <w:r>
        <w:t>).</w:t>
      </w:r>
    </w:p>
    <w:p w:rsidR="007E1151" w:rsidRDefault="007E1151" w:rsidP="007E1151">
      <w:pPr>
        <w:ind w:left="708"/>
        <w:jc w:val="both"/>
      </w:pPr>
    </w:p>
    <w:p w:rsidR="007E1151" w:rsidRDefault="007E1151" w:rsidP="007E1151">
      <w:pPr>
        <w:ind w:left="708"/>
        <w:jc w:val="both"/>
      </w:pPr>
      <w:r>
        <w:t xml:space="preserve">Př. </w:t>
      </w:r>
      <w:hyperlink r:id="rId20" w:history="1">
        <w:r w:rsidRPr="00574EBF">
          <w:rPr>
            <w:rStyle w:val="Hypertextovodkaz"/>
          </w:rPr>
          <w:t>https://web.visplzen.cz/produkty/stravovaci-systemy/program-stravne/</w:t>
        </w:r>
      </w:hyperlink>
      <w:r>
        <w:t xml:space="preserve"> </w:t>
      </w:r>
      <w:r>
        <w:rPr>
          <w:lang w:val="en-GB"/>
        </w:rPr>
        <w:t>[</w:t>
      </w:r>
      <w:r>
        <w:t>cit. 2018-06-22]</w:t>
      </w:r>
    </w:p>
    <w:p w:rsidR="007E1151" w:rsidRPr="0009275C" w:rsidRDefault="007E1151" w:rsidP="007E1151">
      <w:pPr>
        <w:pStyle w:val="Odstavecseseznamem"/>
        <w:numPr>
          <w:ilvl w:val="0"/>
          <w:numId w:val="8"/>
        </w:numPr>
        <w:spacing w:after="0"/>
        <w:jc w:val="both"/>
        <w:rPr>
          <w:szCs w:val="20"/>
        </w:rPr>
      </w:pPr>
      <w:r w:rsidRPr="0009275C">
        <w:rPr>
          <w:szCs w:val="20"/>
        </w:rPr>
        <w:t xml:space="preserve">program pro evidenci strávníků pro jídelny mateřských, základních, středních i vysokých škol a pro závodní jídelny </w:t>
      </w:r>
    </w:p>
    <w:p w:rsidR="007E1151" w:rsidRPr="0009275C" w:rsidRDefault="007E1151" w:rsidP="007E1151">
      <w:pPr>
        <w:pStyle w:val="Odstavecseseznamem"/>
        <w:numPr>
          <w:ilvl w:val="0"/>
          <w:numId w:val="8"/>
        </w:numPr>
        <w:spacing w:after="0"/>
        <w:jc w:val="both"/>
        <w:rPr>
          <w:szCs w:val="20"/>
        </w:rPr>
      </w:pPr>
      <w:r w:rsidRPr="0009275C">
        <w:rPr>
          <w:szCs w:val="20"/>
        </w:rPr>
        <w:t>evidence plateb za stravné</w:t>
      </w:r>
    </w:p>
    <w:p w:rsidR="007E1151" w:rsidRPr="0009275C" w:rsidRDefault="007E1151" w:rsidP="007E1151">
      <w:pPr>
        <w:pStyle w:val="Odstavecseseznamem"/>
        <w:numPr>
          <w:ilvl w:val="0"/>
          <w:numId w:val="8"/>
        </w:numPr>
        <w:spacing w:after="0"/>
        <w:jc w:val="both"/>
        <w:rPr>
          <w:szCs w:val="20"/>
        </w:rPr>
      </w:pPr>
      <w:r w:rsidRPr="0009275C">
        <w:rPr>
          <w:szCs w:val="20"/>
        </w:rPr>
        <w:t xml:space="preserve">evidence plateb za školné a další služby </w:t>
      </w:r>
    </w:p>
    <w:p w:rsidR="007E1151" w:rsidRPr="0009275C" w:rsidRDefault="007E1151" w:rsidP="007E1151">
      <w:pPr>
        <w:pStyle w:val="Odstavecseseznamem"/>
        <w:numPr>
          <w:ilvl w:val="0"/>
          <w:numId w:val="8"/>
        </w:numPr>
        <w:spacing w:after="0"/>
        <w:jc w:val="both"/>
        <w:rPr>
          <w:szCs w:val="20"/>
        </w:rPr>
      </w:pPr>
      <w:r w:rsidRPr="0009275C">
        <w:rPr>
          <w:szCs w:val="20"/>
        </w:rPr>
        <w:t xml:space="preserve">evidence jednotlivých i vícenásobných strávníků (podniky) </w:t>
      </w:r>
    </w:p>
    <w:p w:rsidR="007E1151" w:rsidRPr="0009275C" w:rsidRDefault="007E1151" w:rsidP="007E1151">
      <w:pPr>
        <w:pStyle w:val="Odstavecseseznamem"/>
        <w:numPr>
          <w:ilvl w:val="0"/>
          <w:numId w:val="8"/>
        </w:numPr>
        <w:spacing w:after="0"/>
        <w:jc w:val="both"/>
        <w:rPr>
          <w:szCs w:val="20"/>
        </w:rPr>
      </w:pPr>
      <w:r w:rsidRPr="0009275C">
        <w:rPr>
          <w:szCs w:val="20"/>
        </w:rPr>
        <w:t xml:space="preserve">licence programu dle počtu instalací a počtu osob </w:t>
      </w:r>
    </w:p>
    <w:p w:rsidR="007E1151" w:rsidRPr="0009275C" w:rsidRDefault="007E1151" w:rsidP="007E1151">
      <w:pPr>
        <w:pStyle w:val="Odstavecseseznamem"/>
        <w:numPr>
          <w:ilvl w:val="0"/>
          <w:numId w:val="8"/>
        </w:numPr>
        <w:spacing w:after="0"/>
        <w:jc w:val="both"/>
        <w:rPr>
          <w:szCs w:val="20"/>
        </w:rPr>
      </w:pPr>
      <w:r w:rsidRPr="0009275C">
        <w:rPr>
          <w:szCs w:val="20"/>
        </w:rPr>
        <w:t xml:space="preserve">možnost třídit strávníky do různých kategorií </w:t>
      </w:r>
    </w:p>
    <w:p w:rsidR="007E1151" w:rsidRPr="0009275C" w:rsidRDefault="007E1151" w:rsidP="007E1151">
      <w:pPr>
        <w:pStyle w:val="Odstavecseseznamem"/>
        <w:numPr>
          <w:ilvl w:val="0"/>
          <w:numId w:val="8"/>
        </w:numPr>
        <w:spacing w:after="0"/>
        <w:jc w:val="both"/>
        <w:rPr>
          <w:szCs w:val="20"/>
        </w:rPr>
      </w:pPr>
      <w:r w:rsidRPr="0009275C">
        <w:rPr>
          <w:szCs w:val="20"/>
        </w:rPr>
        <w:t xml:space="preserve">tisk měsíčních přehledů stravování po jednotlivých kategoriích </w:t>
      </w:r>
    </w:p>
    <w:p w:rsidR="007E1151" w:rsidRPr="0009275C" w:rsidRDefault="007E1151" w:rsidP="007E1151">
      <w:pPr>
        <w:pStyle w:val="Odstavecseseznamem"/>
        <w:numPr>
          <w:ilvl w:val="0"/>
          <w:numId w:val="8"/>
        </w:numPr>
        <w:spacing w:after="0"/>
        <w:jc w:val="both"/>
        <w:rPr>
          <w:szCs w:val="20"/>
        </w:rPr>
      </w:pPr>
      <w:r w:rsidRPr="0009275C">
        <w:rPr>
          <w:szCs w:val="20"/>
        </w:rPr>
        <w:t xml:space="preserve">bezhotovostní </w:t>
      </w:r>
      <w:proofErr w:type="gramStart"/>
      <w:r w:rsidRPr="0009275C">
        <w:rPr>
          <w:szCs w:val="20"/>
        </w:rPr>
        <w:t>platby - inkasa</w:t>
      </w:r>
      <w:proofErr w:type="gramEnd"/>
      <w:r w:rsidRPr="0009275C">
        <w:rPr>
          <w:szCs w:val="20"/>
        </w:rPr>
        <w:t xml:space="preserve">, hromadný příkaz, srážka ze mzdy, faktura </w:t>
      </w:r>
    </w:p>
    <w:p w:rsidR="007E1151" w:rsidRPr="0009275C" w:rsidRDefault="007E1151" w:rsidP="007E1151">
      <w:pPr>
        <w:pStyle w:val="Odstavecseseznamem"/>
        <w:numPr>
          <w:ilvl w:val="0"/>
          <w:numId w:val="8"/>
        </w:numPr>
        <w:spacing w:after="0"/>
        <w:jc w:val="both"/>
        <w:rPr>
          <w:szCs w:val="20"/>
        </w:rPr>
      </w:pPr>
      <w:r w:rsidRPr="0009275C">
        <w:rPr>
          <w:szCs w:val="20"/>
        </w:rPr>
        <w:t xml:space="preserve">evidence příspěvku FKSP (včetně jmenovitého přehledu) a ostatních plateb </w:t>
      </w:r>
    </w:p>
    <w:p w:rsidR="007E1151" w:rsidRPr="0009275C" w:rsidRDefault="007E1151" w:rsidP="007E1151">
      <w:pPr>
        <w:pStyle w:val="Odstavecseseznamem"/>
        <w:numPr>
          <w:ilvl w:val="0"/>
          <w:numId w:val="8"/>
        </w:numPr>
        <w:spacing w:after="0"/>
        <w:jc w:val="both"/>
        <w:rPr>
          <w:szCs w:val="20"/>
        </w:rPr>
      </w:pPr>
      <w:r w:rsidRPr="0009275C">
        <w:rPr>
          <w:szCs w:val="20"/>
        </w:rPr>
        <w:t xml:space="preserve">evidence objednávek a plateb strávníků včetně data a času změny </w:t>
      </w:r>
    </w:p>
    <w:p w:rsidR="007E1151" w:rsidRPr="0009275C" w:rsidRDefault="007E1151" w:rsidP="007E1151">
      <w:pPr>
        <w:pStyle w:val="Odstavecseseznamem"/>
        <w:numPr>
          <w:ilvl w:val="0"/>
          <w:numId w:val="8"/>
        </w:numPr>
        <w:spacing w:after="0"/>
        <w:jc w:val="both"/>
        <w:rPr>
          <w:szCs w:val="20"/>
        </w:rPr>
      </w:pPr>
      <w:r w:rsidRPr="0009275C">
        <w:rPr>
          <w:szCs w:val="20"/>
        </w:rPr>
        <w:t xml:space="preserve">hromadné přihlášky a odhlášky strávníků tisk přehledů s denními i měsíčními obraty </w:t>
      </w:r>
    </w:p>
    <w:p w:rsidR="007E1151" w:rsidRPr="0009275C" w:rsidRDefault="007E1151" w:rsidP="007E1151">
      <w:pPr>
        <w:pStyle w:val="Odstavecseseznamem"/>
        <w:numPr>
          <w:ilvl w:val="0"/>
          <w:numId w:val="8"/>
        </w:numPr>
        <w:spacing w:after="0"/>
        <w:jc w:val="both"/>
        <w:rPr>
          <w:szCs w:val="20"/>
        </w:rPr>
      </w:pPr>
      <w:r w:rsidRPr="0009275C">
        <w:rPr>
          <w:szCs w:val="20"/>
        </w:rPr>
        <w:t xml:space="preserve">podklad pro úhradu jednotlivým strávníkům lze poslat e-mailem nebo vytisknout (náhrada složenek) </w:t>
      </w:r>
    </w:p>
    <w:p w:rsidR="007E1151" w:rsidRPr="0009275C" w:rsidRDefault="007E1151" w:rsidP="007E1151">
      <w:pPr>
        <w:pStyle w:val="Odstavecseseznamem"/>
        <w:numPr>
          <w:ilvl w:val="0"/>
          <w:numId w:val="8"/>
        </w:numPr>
        <w:spacing w:after="0"/>
        <w:jc w:val="both"/>
        <w:rPr>
          <w:szCs w:val="20"/>
        </w:rPr>
      </w:pPr>
      <w:r w:rsidRPr="0009275C">
        <w:rPr>
          <w:szCs w:val="20"/>
        </w:rPr>
        <w:t>tisk podkladů pro Výkaz o činnosti školního stravování (Výkaz Z 17-01)</w:t>
      </w:r>
    </w:p>
    <w:p w:rsidR="007E1151" w:rsidRDefault="007E1151" w:rsidP="007E1151">
      <w:pPr>
        <w:ind w:left="708"/>
        <w:jc w:val="both"/>
      </w:pPr>
    </w:p>
    <w:p w:rsidR="007E1151" w:rsidRDefault="007E1151" w:rsidP="007E1151">
      <w:pPr>
        <w:pStyle w:val="Odstavecseseznamem"/>
        <w:numPr>
          <w:ilvl w:val="0"/>
          <w:numId w:val="1"/>
        </w:numPr>
        <w:jc w:val="both"/>
      </w:pPr>
      <w:r>
        <w:lastRenderedPageBreak/>
        <w:t xml:space="preserve">Možnosti rozšíření </w:t>
      </w:r>
    </w:p>
    <w:p w:rsidR="007E1151" w:rsidRDefault="007E1151" w:rsidP="007E1151">
      <w:pPr>
        <w:ind w:left="708"/>
        <w:jc w:val="both"/>
      </w:pPr>
      <w:r>
        <w:t>Na základě vyhledaných informací lze sestavit další procesy a jejich znázornění.</w:t>
      </w:r>
    </w:p>
    <w:p w:rsidR="007E1151" w:rsidRDefault="007E1151" w:rsidP="007E1151">
      <w:pPr>
        <w:ind w:left="708"/>
        <w:jc w:val="both"/>
      </w:pPr>
      <w:r>
        <w:t>Popř. přímo vytvořit části probíraných problematik IS, jako např.:</w:t>
      </w:r>
    </w:p>
    <w:p w:rsidR="007E1151" w:rsidRDefault="007E1151" w:rsidP="007E1151">
      <w:pPr>
        <w:ind w:left="708"/>
        <w:jc w:val="both"/>
      </w:pPr>
      <w:r>
        <w:t>databázovou strukturu systému</w:t>
      </w:r>
    </w:p>
    <w:p w:rsidR="007E1151" w:rsidRDefault="007E1151" w:rsidP="007E1151">
      <w:pPr>
        <w:ind w:left="708"/>
        <w:jc w:val="both"/>
      </w:pPr>
      <w:r>
        <w:t>komentáře diagramů</w:t>
      </w:r>
    </w:p>
    <w:p w:rsidR="007E1151" w:rsidRDefault="007E1151" w:rsidP="007E1151">
      <w:pPr>
        <w:ind w:left="708"/>
        <w:jc w:val="both"/>
      </w:pPr>
      <w:r>
        <w:t>návody použití</w:t>
      </w:r>
    </w:p>
    <w:p w:rsidR="007E1151" w:rsidRDefault="007E1151" w:rsidP="007E1151">
      <w:pPr>
        <w:ind w:left="708"/>
        <w:jc w:val="both"/>
      </w:pPr>
      <w:r>
        <w:t>přístup k bezpečnostní politice a zabezpečení před zneužitím systému</w:t>
      </w:r>
    </w:p>
    <w:p w:rsidR="007E1151" w:rsidRDefault="007E1151" w:rsidP="007E1151">
      <w:pPr>
        <w:ind w:left="708"/>
        <w:jc w:val="both"/>
      </w:pPr>
      <w:r>
        <w:t>GDPR</w:t>
      </w:r>
    </w:p>
    <w:p w:rsidR="007E1151" w:rsidRDefault="007E1151" w:rsidP="007E1151">
      <w:pPr>
        <w:ind w:left="708"/>
        <w:jc w:val="both"/>
      </w:pPr>
      <w:r>
        <w:t>návaznost na právní předpisy</w:t>
      </w:r>
    </w:p>
    <w:p w:rsidR="007E1151" w:rsidRDefault="007E1151" w:rsidP="007E1151">
      <w:pPr>
        <w:ind w:left="708"/>
        <w:jc w:val="both"/>
      </w:pPr>
      <w:r>
        <w:t>technické řešení outsourcingu</w:t>
      </w:r>
    </w:p>
    <w:p w:rsidR="007E1151" w:rsidRDefault="007E1151" w:rsidP="007E1151">
      <w:pPr>
        <w:ind w:left="708"/>
        <w:jc w:val="both"/>
      </w:pPr>
      <w:r>
        <w:t>sestavení metrik</w:t>
      </w:r>
    </w:p>
    <w:p w:rsidR="007E1151" w:rsidRDefault="007E1151" w:rsidP="007E1151">
      <w:pPr>
        <w:ind w:left="708"/>
        <w:jc w:val="both"/>
      </w:pPr>
      <w:r>
        <w:t>SLA</w:t>
      </w:r>
    </w:p>
    <w:p w:rsidR="007E1151" w:rsidRDefault="007E1151" w:rsidP="007E1151">
      <w:pPr>
        <w:ind w:left="708"/>
        <w:jc w:val="both"/>
      </w:pPr>
      <w:r>
        <w:t xml:space="preserve">postup implementace </w:t>
      </w:r>
      <w:proofErr w:type="gramStart"/>
      <w:r>
        <w:t>systému,…</w:t>
      </w:r>
      <w:proofErr w:type="gramEnd"/>
    </w:p>
    <w:p w:rsidR="007E1151" w:rsidRPr="00F04E24" w:rsidRDefault="007E1151" w:rsidP="007E1151">
      <w:pPr>
        <w:ind w:left="720"/>
        <w:jc w:val="both"/>
      </w:pPr>
    </w:p>
    <w:p w:rsidR="007E1151" w:rsidRPr="000E68A1" w:rsidRDefault="007E1151" w:rsidP="000E68A1"/>
    <w:p w:rsidR="001D4A23" w:rsidRPr="00943DEB" w:rsidRDefault="001D4A23" w:rsidP="00DC5D00">
      <w:pPr>
        <w:spacing w:after="0"/>
      </w:pPr>
    </w:p>
    <w:sectPr w:rsidR="001D4A23" w:rsidRPr="00943DEB" w:rsidSect="0066480A">
      <w:headerReference w:type="first" r:id="rId21"/>
      <w:footerReference w:type="first" r:id="rId22"/>
      <w:pgSz w:w="11906" w:h="16838"/>
      <w:pgMar w:top="1588" w:right="1134" w:bottom="1588" w:left="1418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:rsidR="00CF1700" w:rsidRDefault="00CF1700" w:rsidP="00AE5686">
      <w:pPr>
        <w:spacing w:after="0" w:line="240" w:lineRule="auto"/>
      </w:pPr>
      <w:r>
        <w:separator/>
      </w:r>
    </w:p>
  </w:endnote>
  <w:endnote w:type="continuationSeparator" w:id="0">
    <w:p w:rsidR="00CF1700" w:rsidRDefault="00CF1700" w:rsidP="00AE568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Calibri">
    <w:altName w:val="Calibri"/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Courier New">
    <w:panose1 w:val="02070309020205020404"/>
    <w:charset w:val="EE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Wingdings">
    <w:panose1 w:val="05000000000000000000"/>
    <w:charset w:val="00"/>
    <w:family w:val="decorative"/>
    <w:pitch w:val="variable"/>
    <w:sig w:usb0="00000003" w:usb1="10000000" w:usb2="00000000" w:usb3="00000000" w:csb0="80000001" w:csb1="00000000"/>
  </w:font>
  <w:font w:name="Symbol">
    <w:panose1 w:val="05050102010706020507"/>
    <w:charset w:val="00"/>
    <w:family w:val="decorative"/>
    <w:pitch w:val="variable"/>
    <w:sig w:usb0="00000003" w:usb1="10000000" w:usb2="00000000" w:usb3="00000000" w:csb0="80000001" w:csb1="00000000"/>
  </w:font>
  <w:font w:name="TimesNewRoman">
    <w:altName w:val="Yu Gothic UI"/>
    <w:panose1 w:val="020B0604020202020204"/>
    <w:charset w:val="00"/>
    <w:family w:val="auto"/>
    <w:notTrueType/>
    <w:pitch w:val="default"/>
    <w:sig w:usb0="00000007" w:usb1="00000000" w:usb2="00000000" w:usb3="00000000" w:csb0="00000003" w:csb1="00000000"/>
  </w:font>
  <w:font w:name="Calibri Light">
    <w:panose1 w:val="020F0302020204030204"/>
    <w:charset w:val="EE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:rsidR="00AE5686" w:rsidRDefault="0066480A" w:rsidP="0066480A">
    <w:pPr>
      <w:pStyle w:val="Zpat"/>
      <w:ind w:left="1843"/>
    </w:pPr>
    <w:r>
      <w:rPr>
        <w:noProof/>
        <w:lang w:eastAsia="cs-CZ"/>
      </w:rPr>
      <w:drawing>
        <wp:anchor distT="0" distB="0" distL="114300" distR="114300" simplePos="0" relativeHeight="251669504" behindDoc="1" locked="0" layoutInCell="1" allowOverlap="1">
          <wp:simplePos x="0" y="0"/>
          <wp:positionH relativeFrom="margin">
            <wp:posOffset>0</wp:posOffset>
          </wp:positionH>
          <wp:positionV relativeFrom="paragraph">
            <wp:posOffset>-296545</wp:posOffset>
          </wp:positionV>
          <wp:extent cx="3790800" cy="648000"/>
          <wp:effectExtent l="0" t="0" r="635" b="0"/>
          <wp:wrapNone/>
          <wp:docPr id="3" name="Obrázek 3" descr="C-MOV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" descr="C-MOV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3790800" cy="6480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 w:rsidR="004E4FC3">
      <w:rPr>
        <w:noProof/>
        <w:lang w:eastAsia="cs-CZ"/>
      </w:rPr>
      <mc:AlternateContent>
        <mc:Choice Requires="wps">
          <w:drawing>
            <wp:anchor distT="0" distB="0" distL="114300" distR="114300" simplePos="0" relativeHeight="251666432" behindDoc="0" locked="0" layoutInCell="1" allowOverlap="1">
              <wp:simplePos x="0" y="0"/>
              <wp:positionH relativeFrom="column">
                <wp:posOffset>3152775</wp:posOffset>
              </wp:positionH>
              <wp:positionV relativeFrom="paragraph">
                <wp:posOffset>-305064</wp:posOffset>
              </wp:positionV>
              <wp:extent cx="3225884" cy="681487"/>
              <wp:effectExtent l="0" t="0" r="0" b="4445"/>
              <wp:wrapNone/>
              <wp:docPr id="1" name="Textové pole 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225884" cy="681487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5D2A84" w:rsidRDefault="005D2A84" w:rsidP="005D2A84">
                          <w:pPr>
                            <w:pStyle w:val="Bezmezer"/>
                            <w:spacing w:line="220" w:lineRule="exact"/>
                          </w:pPr>
                          <w:r>
                            <w:t xml:space="preserve">Národní pedagogický institut České republiky </w:t>
                          </w:r>
                        </w:p>
                        <w:p w:rsidR="003A7278" w:rsidRDefault="003A7278" w:rsidP="003A7278">
                          <w:pPr>
                            <w:pStyle w:val="Bezmezer"/>
                            <w:spacing w:line="220" w:lineRule="exact"/>
                          </w:pPr>
                          <w:r>
                            <w:t>Projekt Modernizace odborného vzdělávání (MOV)</w:t>
                          </w:r>
                        </w:p>
                        <w:p w:rsidR="00E418B6" w:rsidRPr="007509AF" w:rsidRDefault="00A1258D" w:rsidP="003A7278">
                          <w:pPr>
                            <w:pStyle w:val="Bezmezer"/>
                            <w:spacing w:line="220" w:lineRule="exact"/>
                          </w:pPr>
                          <w:r w:rsidRPr="00A1258D">
                            <w:t xml:space="preserve">Senovážné nám. 872/25, 110 </w:t>
                          </w:r>
                          <w:proofErr w:type="gramStart"/>
                          <w:r w:rsidRPr="00A1258D">
                            <w:t>00  Praha</w:t>
                          </w:r>
                          <w:proofErr w:type="gramEnd"/>
                          <w:r w:rsidRPr="00A1258D">
                            <w:t xml:space="preserve"> 1</w:t>
                          </w:r>
                          <w:r>
                            <w:t xml:space="preserve"> </w:t>
                          </w:r>
                          <w:r w:rsidR="003A7278" w:rsidRPr="00011501">
                            <w:t>www.projektmov</w:t>
                          </w:r>
                          <w:r w:rsidR="00002616">
                            <w:t>.cz</w:t>
                          </w:r>
                        </w:p>
                      </w:txbxContent>
                    </wps:txbx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Textové pole 1" o:spid="_x0000_s1026" type="#_x0000_t202" style="position:absolute;left:0;text-align:left;margin-left:248.25pt;margin-top:-24pt;width:254pt;height:53.65pt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" stroked="f">
              <v:textbox>
                <w:txbxContent>
                  <w:p w:rsidR="005D2A84" w:rsidRDefault="005D2A84" w:rsidP="005D2A84">
                    <w:pPr>
                      <w:pStyle w:val="Bezmezer"/>
                      <w:spacing w:line="220" w:lineRule="exact"/>
                    </w:pPr>
                    <w:r>
                      <w:t xml:space="preserve">Národní pedagogický institut České republiky </w:t>
                    </w:r>
                  </w:p>
                  <w:p w:rsidR="003A7278" w:rsidRDefault="003A7278" w:rsidP="003A7278">
                    <w:pPr>
                      <w:pStyle w:val="Bezmezer"/>
                      <w:spacing w:line="220" w:lineRule="exact"/>
                    </w:pPr>
                    <w:r>
                      <w:t>Projekt Modernizace odborného vzdělávání (MOV)</w:t>
                    </w:r>
                  </w:p>
                  <w:p w:rsidR="00E418B6" w:rsidRPr="007509AF" w:rsidRDefault="00A1258D" w:rsidP="003A7278">
                    <w:pPr>
                      <w:pStyle w:val="Bezmezer"/>
                      <w:spacing w:line="220" w:lineRule="exact"/>
                    </w:pPr>
                    <w:r w:rsidRPr="00A1258D">
                      <w:t xml:space="preserve">Senovážné nám. 872/25, 110 </w:t>
                    </w:r>
                    <w:proofErr w:type="gramStart"/>
                    <w:r w:rsidRPr="00A1258D">
                      <w:t>00  Praha</w:t>
                    </w:r>
                    <w:proofErr w:type="gramEnd"/>
                    <w:r w:rsidRPr="00A1258D">
                      <w:t xml:space="preserve"> 1</w:t>
                    </w:r>
                    <w:r>
                      <w:t xml:space="preserve"> </w:t>
                    </w:r>
                    <w:r w:rsidR="003A7278" w:rsidRPr="00011501">
                      <w:t>www.projektmov</w:t>
                    </w:r>
                    <w:r w:rsidR="00002616">
                      <w:t>.cz</w:t>
                    </w:r>
                  </w:p>
                </w:txbxContent>
              </v:textbox>
            </v:shape>
          </w:pict>
        </mc:Fallback>
      </mc:AlternateConten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:rsidR="00CF1700" w:rsidRDefault="00CF1700" w:rsidP="00AE5686">
      <w:pPr>
        <w:spacing w:after="0" w:line="240" w:lineRule="auto"/>
      </w:pPr>
      <w:r>
        <w:separator/>
      </w:r>
    </w:p>
  </w:footnote>
  <w:footnote w:type="continuationSeparator" w:id="0">
    <w:p w:rsidR="00CF1700" w:rsidRDefault="00CF1700" w:rsidP="00AE5686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:rsidR="00AE5686" w:rsidRDefault="0066480A" w:rsidP="001D4A23">
    <w:pPr>
      <w:pStyle w:val="Zhlav"/>
      <w:tabs>
        <w:tab w:val="clear" w:pos="4536"/>
        <w:tab w:val="clear" w:pos="9072"/>
        <w:tab w:val="left" w:pos="1275"/>
      </w:tabs>
    </w:pPr>
    <w:r>
      <w:rPr>
        <w:noProof/>
        <w:lang w:eastAsia="cs-CZ"/>
      </w:rPr>
      <w:drawing>
        <wp:anchor distT="0" distB="0" distL="114300" distR="114300" simplePos="0" relativeHeight="251667456" behindDoc="1" locked="1" layoutInCell="0" allowOverlap="1">
          <wp:simplePos x="0" y="0"/>
          <wp:positionH relativeFrom="page">
            <wp:posOffset>900430</wp:posOffset>
          </wp:positionH>
          <wp:positionV relativeFrom="page">
            <wp:posOffset>360045</wp:posOffset>
          </wp:positionV>
          <wp:extent cx="3600000" cy="615600"/>
          <wp:effectExtent l="0" t="0" r="635" b="0"/>
          <wp:wrapNone/>
          <wp:docPr id="2" name="Obrázek 2" descr="C-OPVVV-MSMT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 descr="C-OPVVV-MSMT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3600000" cy="6156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 w:rsidR="001D4A23">
      <w:tab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5617D81"/>
    <w:multiLevelType w:val="hybridMultilevel"/>
    <w:tmpl w:val="4238DFBE"/>
    <w:lvl w:ilvl="0" w:tplc="6ECAA9A8">
      <w:start w:val="1"/>
      <w:numFmt w:val="bullet"/>
      <w:lvlText w:val="-"/>
      <w:lvlJc w:val="left"/>
      <w:pPr>
        <w:ind w:left="2895" w:hanging="360"/>
      </w:pPr>
      <w:rPr>
        <w:rFonts w:ascii="Calibri" w:eastAsiaTheme="minorHAnsi" w:hAnsi="Calibri" w:cs="Calibri" w:hint="default"/>
      </w:rPr>
    </w:lvl>
    <w:lvl w:ilvl="1" w:tplc="04050003" w:tentative="1">
      <w:start w:val="1"/>
      <w:numFmt w:val="bullet"/>
      <w:lvlText w:val="o"/>
      <w:lvlJc w:val="left"/>
      <w:pPr>
        <w:ind w:left="3615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4335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5055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5775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6495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7215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7935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8655" w:hanging="360"/>
      </w:pPr>
      <w:rPr>
        <w:rFonts w:ascii="Wingdings" w:hAnsi="Wingdings" w:hint="default"/>
      </w:rPr>
    </w:lvl>
  </w:abstractNum>
  <w:abstractNum w:abstractNumId="1" w15:restartNumberingAfterBreak="0">
    <w:nsid w:val="50976DB9"/>
    <w:multiLevelType w:val="hybridMultilevel"/>
    <w:tmpl w:val="57B8CAB8"/>
    <w:lvl w:ilvl="0" w:tplc="8258CE34">
      <w:start w:val="1"/>
      <w:numFmt w:val="upperLetter"/>
      <w:lvlText w:val="%1)"/>
      <w:lvlJc w:val="left"/>
      <w:pPr>
        <w:ind w:left="1776" w:hanging="360"/>
      </w:pPr>
      <w:rPr>
        <w:rFonts w:hint="default"/>
      </w:rPr>
    </w:lvl>
    <w:lvl w:ilvl="1" w:tplc="04050019">
      <w:start w:val="1"/>
      <w:numFmt w:val="lowerLetter"/>
      <w:lvlText w:val="%2."/>
      <w:lvlJc w:val="left"/>
      <w:pPr>
        <w:ind w:left="2496" w:hanging="360"/>
      </w:pPr>
    </w:lvl>
    <w:lvl w:ilvl="2" w:tplc="0405001B" w:tentative="1">
      <w:start w:val="1"/>
      <w:numFmt w:val="lowerRoman"/>
      <w:lvlText w:val="%3."/>
      <w:lvlJc w:val="right"/>
      <w:pPr>
        <w:ind w:left="3216" w:hanging="180"/>
      </w:pPr>
    </w:lvl>
    <w:lvl w:ilvl="3" w:tplc="0405000F" w:tentative="1">
      <w:start w:val="1"/>
      <w:numFmt w:val="decimal"/>
      <w:lvlText w:val="%4."/>
      <w:lvlJc w:val="left"/>
      <w:pPr>
        <w:ind w:left="3936" w:hanging="360"/>
      </w:pPr>
    </w:lvl>
    <w:lvl w:ilvl="4" w:tplc="04050019" w:tentative="1">
      <w:start w:val="1"/>
      <w:numFmt w:val="lowerLetter"/>
      <w:lvlText w:val="%5."/>
      <w:lvlJc w:val="left"/>
      <w:pPr>
        <w:ind w:left="4656" w:hanging="360"/>
      </w:pPr>
    </w:lvl>
    <w:lvl w:ilvl="5" w:tplc="0405001B" w:tentative="1">
      <w:start w:val="1"/>
      <w:numFmt w:val="lowerRoman"/>
      <w:lvlText w:val="%6."/>
      <w:lvlJc w:val="right"/>
      <w:pPr>
        <w:ind w:left="5376" w:hanging="180"/>
      </w:pPr>
    </w:lvl>
    <w:lvl w:ilvl="6" w:tplc="0405000F" w:tentative="1">
      <w:start w:val="1"/>
      <w:numFmt w:val="decimal"/>
      <w:lvlText w:val="%7."/>
      <w:lvlJc w:val="left"/>
      <w:pPr>
        <w:ind w:left="6096" w:hanging="360"/>
      </w:pPr>
    </w:lvl>
    <w:lvl w:ilvl="7" w:tplc="04050019" w:tentative="1">
      <w:start w:val="1"/>
      <w:numFmt w:val="lowerLetter"/>
      <w:lvlText w:val="%8."/>
      <w:lvlJc w:val="left"/>
      <w:pPr>
        <w:ind w:left="6816" w:hanging="360"/>
      </w:pPr>
    </w:lvl>
    <w:lvl w:ilvl="8" w:tplc="0405001B" w:tentative="1">
      <w:start w:val="1"/>
      <w:numFmt w:val="lowerRoman"/>
      <w:lvlText w:val="%9."/>
      <w:lvlJc w:val="right"/>
      <w:pPr>
        <w:ind w:left="7536" w:hanging="180"/>
      </w:pPr>
    </w:lvl>
  </w:abstractNum>
  <w:abstractNum w:abstractNumId="2" w15:restartNumberingAfterBreak="0">
    <w:nsid w:val="53E52DCC"/>
    <w:multiLevelType w:val="hybridMultilevel"/>
    <w:tmpl w:val="57B8CAB8"/>
    <w:lvl w:ilvl="0" w:tplc="8258CE34">
      <w:start w:val="1"/>
      <w:numFmt w:val="upperLetter"/>
      <w:lvlText w:val="%1)"/>
      <w:lvlJc w:val="left"/>
      <w:pPr>
        <w:ind w:left="1776" w:hanging="360"/>
      </w:pPr>
      <w:rPr>
        <w:rFonts w:hint="default"/>
      </w:rPr>
    </w:lvl>
    <w:lvl w:ilvl="1" w:tplc="04050019">
      <w:start w:val="1"/>
      <w:numFmt w:val="lowerLetter"/>
      <w:lvlText w:val="%2."/>
      <w:lvlJc w:val="left"/>
      <w:pPr>
        <w:ind w:left="2496" w:hanging="360"/>
      </w:pPr>
    </w:lvl>
    <w:lvl w:ilvl="2" w:tplc="0405001B" w:tentative="1">
      <w:start w:val="1"/>
      <w:numFmt w:val="lowerRoman"/>
      <w:lvlText w:val="%3."/>
      <w:lvlJc w:val="right"/>
      <w:pPr>
        <w:ind w:left="3216" w:hanging="180"/>
      </w:pPr>
    </w:lvl>
    <w:lvl w:ilvl="3" w:tplc="0405000F" w:tentative="1">
      <w:start w:val="1"/>
      <w:numFmt w:val="decimal"/>
      <w:lvlText w:val="%4."/>
      <w:lvlJc w:val="left"/>
      <w:pPr>
        <w:ind w:left="3936" w:hanging="360"/>
      </w:pPr>
    </w:lvl>
    <w:lvl w:ilvl="4" w:tplc="04050019" w:tentative="1">
      <w:start w:val="1"/>
      <w:numFmt w:val="lowerLetter"/>
      <w:lvlText w:val="%5."/>
      <w:lvlJc w:val="left"/>
      <w:pPr>
        <w:ind w:left="4656" w:hanging="360"/>
      </w:pPr>
    </w:lvl>
    <w:lvl w:ilvl="5" w:tplc="0405001B" w:tentative="1">
      <w:start w:val="1"/>
      <w:numFmt w:val="lowerRoman"/>
      <w:lvlText w:val="%6."/>
      <w:lvlJc w:val="right"/>
      <w:pPr>
        <w:ind w:left="5376" w:hanging="180"/>
      </w:pPr>
    </w:lvl>
    <w:lvl w:ilvl="6" w:tplc="0405000F" w:tentative="1">
      <w:start w:val="1"/>
      <w:numFmt w:val="decimal"/>
      <w:lvlText w:val="%7."/>
      <w:lvlJc w:val="left"/>
      <w:pPr>
        <w:ind w:left="6096" w:hanging="360"/>
      </w:pPr>
    </w:lvl>
    <w:lvl w:ilvl="7" w:tplc="04050019" w:tentative="1">
      <w:start w:val="1"/>
      <w:numFmt w:val="lowerLetter"/>
      <w:lvlText w:val="%8."/>
      <w:lvlJc w:val="left"/>
      <w:pPr>
        <w:ind w:left="6816" w:hanging="360"/>
      </w:pPr>
    </w:lvl>
    <w:lvl w:ilvl="8" w:tplc="0405001B" w:tentative="1">
      <w:start w:val="1"/>
      <w:numFmt w:val="lowerRoman"/>
      <w:lvlText w:val="%9."/>
      <w:lvlJc w:val="right"/>
      <w:pPr>
        <w:ind w:left="7536" w:hanging="180"/>
      </w:pPr>
    </w:lvl>
  </w:abstractNum>
  <w:abstractNum w:abstractNumId="3" w15:restartNumberingAfterBreak="0">
    <w:nsid w:val="56EE3249"/>
    <w:multiLevelType w:val="hybridMultilevel"/>
    <w:tmpl w:val="57B8CAB8"/>
    <w:lvl w:ilvl="0" w:tplc="8258CE34">
      <w:start w:val="1"/>
      <w:numFmt w:val="upperLetter"/>
      <w:lvlText w:val="%1)"/>
      <w:lvlJc w:val="left"/>
      <w:pPr>
        <w:ind w:left="1776" w:hanging="360"/>
      </w:pPr>
      <w:rPr>
        <w:rFonts w:hint="default"/>
      </w:rPr>
    </w:lvl>
    <w:lvl w:ilvl="1" w:tplc="04050019" w:tentative="1">
      <w:start w:val="1"/>
      <w:numFmt w:val="lowerLetter"/>
      <w:lvlText w:val="%2."/>
      <w:lvlJc w:val="left"/>
      <w:pPr>
        <w:ind w:left="2496" w:hanging="360"/>
      </w:pPr>
    </w:lvl>
    <w:lvl w:ilvl="2" w:tplc="0405001B" w:tentative="1">
      <w:start w:val="1"/>
      <w:numFmt w:val="lowerRoman"/>
      <w:lvlText w:val="%3."/>
      <w:lvlJc w:val="right"/>
      <w:pPr>
        <w:ind w:left="3216" w:hanging="180"/>
      </w:pPr>
    </w:lvl>
    <w:lvl w:ilvl="3" w:tplc="0405000F" w:tentative="1">
      <w:start w:val="1"/>
      <w:numFmt w:val="decimal"/>
      <w:lvlText w:val="%4."/>
      <w:lvlJc w:val="left"/>
      <w:pPr>
        <w:ind w:left="3936" w:hanging="360"/>
      </w:pPr>
    </w:lvl>
    <w:lvl w:ilvl="4" w:tplc="04050019" w:tentative="1">
      <w:start w:val="1"/>
      <w:numFmt w:val="lowerLetter"/>
      <w:lvlText w:val="%5."/>
      <w:lvlJc w:val="left"/>
      <w:pPr>
        <w:ind w:left="4656" w:hanging="360"/>
      </w:pPr>
    </w:lvl>
    <w:lvl w:ilvl="5" w:tplc="0405001B" w:tentative="1">
      <w:start w:val="1"/>
      <w:numFmt w:val="lowerRoman"/>
      <w:lvlText w:val="%6."/>
      <w:lvlJc w:val="right"/>
      <w:pPr>
        <w:ind w:left="5376" w:hanging="180"/>
      </w:pPr>
    </w:lvl>
    <w:lvl w:ilvl="6" w:tplc="0405000F" w:tentative="1">
      <w:start w:val="1"/>
      <w:numFmt w:val="decimal"/>
      <w:lvlText w:val="%7."/>
      <w:lvlJc w:val="left"/>
      <w:pPr>
        <w:ind w:left="6096" w:hanging="360"/>
      </w:pPr>
    </w:lvl>
    <w:lvl w:ilvl="7" w:tplc="04050019" w:tentative="1">
      <w:start w:val="1"/>
      <w:numFmt w:val="lowerLetter"/>
      <w:lvlText w:val="%8."/>
      <w:lvlJc w:val="left"/>
      <w:pPr>
        <w:ind w:left="6816" w:hanging="360"/>
      </w:pPr>
    </w:lvl>
    <w:lvl w:ilvl="8" w:tplc="0405001B" w:tentative="1">
      <w:start w:val="1"/>
      <w:numFmt w:val="lowerRoman"/>
      <w:lvlText w:val="%9."/>
      <w:lvlJc w:val="right"/>
      <w:pPr>
        <w:ind w:left="7536" w:hanging="180"/>
      </w:pPr>
    </w:lvl>
  </w:abstractNum>
  <w:abstractNum w:abstractNumId="4" w15:restartNumberingAfterBreak="0">
    <w:nsid w:val="5C851965"/>
    <w:multiLevelType w:val="hybridMultilevel"/>
    <w:tmpl w:val="B708263C"/>
    <w:lvl w:ilvl="0" w:tplc="04050001">
      <w:start w:val="1"/>
      <w:numFmt w:val="bullet"/>
      <w:lvlText w:val=""/>
      <w:lvlJc w:val="left"/>
      <w:pPr>
        <w:ind w:left="2136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2856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3576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4296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5016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5736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6456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7176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7896" w:hanging="360"/>
      </w:pPr>
      <w:rPr>
        <w:rFonts w:ascii="Wingdings" w:hAnsi="Wingdings" w:hint="default"/>
      </w:rPr>
    </w:lvl>
  </w:abstractNum>
  <w:abstractNum w:abstractNumId="5" w15:restartNumberingAfterBreak="0">
    <w:nsid w:val="67FC6C56"/>
    <w:multiLevelType w:val="hybridMultilevel"/>
    <w:tmpl w:val="6706DDAE"/>
    <w:lvl w:ilvl="0" w:tplc="0405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50019">
      <w:start w:val="1"/>
      <w:numFmt w:val="lowerLetter"/>
      <w:lvlText w:val="%2."/>
      <w:lvlJc w:val="left"/>
      <w:pPr>
        <w:ind w:left="1440" w:hanging="360"/>
      </w:pPr>
    </w:lvl>
    <w:lvl w:ilvl="2" w:tplc="0405001B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74D27CAE"/>
    <w:multiLevelType w:val="hybridMultilevel"/>
    <w:tmpl w:val="EF148BCC"/>
    <w:lvl w:ilvl="0" w:tplc="57F00AA6">
      <w:start w:val="1"/>
      <w:numFmt w:val="bullet"/>
      <w:lvlText w:val="-"/>
      <w:lvlJc w:val="left"/>
      <w:pPr>
        <w:ind w:left="1429" w:hanging="360"/>
      </w:pPr>
      <w:rPr>
        <w:rFonts w:ascii="Calibri" w:eastAsiaTheme="minorHAnsi" w:hAnsi="Calibri" w:cs="Calibri" w:hint="default"/>
      </w:rPr>
    </w:lvl>
    <w:lvl w:ilvl="1" w:tplc="0405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7" w15:restartNumberingAfterBreak="0">
    <w:nsid w:val="78F47522"/>
    <w:multiLevelType w:val="hybridMultilevel"/>
    <w:tmpl w:val="C324D4A4"/>
    <w:lvl w:ilvl="0" w:tplc="04050001">
      <w:start w:val="1"/>
      <w:numFmt w:val="bullet"/>
      <w:lvlText w:val=""/>
      <w:lvlJc w:val="left"/>
      <w:pPr>
        <w:ind w:left="2136" w:hanging="360"/>
      </w:pPr>
      <w:rPr>
        <w:rFonts w:ascii="Symbol" w:hAnsi="Symbol" w:hint="default"/>
      </w:rPr>
    </w:lvl>
    <w:lvl w:ilvl="1" w:tplc="04050003">
      <w:start w:val="1"/>
      <w:numFmt w:val="bullet"/>
      <w:lvlText w:val="o"/>
      <w:lvlJc w:val="left"/>
      <w:pPr>
        <w:ind w:left="2856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3576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4296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5016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5736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6456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7176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7896" w:hanging="360"/>
      </w:pPr>
      <w:rPr>
        <w:rFonts w:ascii="Wingdings" w:hAnsi="Wingdings" w:hint="default"/>
      </w:rPr>
    </w:lvl>
  </w:abstractNum>
  <w:num w:numId="1">
    <w:abstractNumId w:val="5"/>
  </w:num>
  <w:num w:numId="2">
    <w:abstractNumId w:val="0"/>
  </w:num>
  <w:num w:numId="3">
    <w:abstractNumId w:val="3"/>
  </w:num>
  <w:num w:numId="4">
    <w:abstractNumId w:val="1"/>
  </w:num>
  <w:num w:numId="5">
    <w:abstractNumId w:val="2"/>
  </w:num>
  <w:num w:numId="6">
    <w:abstractNumId w:val="7"/>
  </w:num>
  <w:num w:numId="7">
    <w:abstractNumId w:val="4"/>
  </w:num>
  <w:num w:numId="8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9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AE5686"/>
    <w:rsid w:val="00002616"/>
    <w:rsid w:val="0007443C"/>
    <w:rsid w:val="000A47E9"/>
    <w:rsid w:val="000E68A1"/>
    <w:rsid w:val="00103D59"/>
    <w:rsid w:val="001569AB"/>
    <w:rsid w:val="001911BD"/>
    <w:rsid w:val="001A7123"/>
    <w:rsid w:val="001D4A23"/>
    <w:rsid w:val="002538DA"/>
    <w:rsid w:val="00300272"/>
    <w:rsid w:val="00324923"/>
    <w:rsid w:val="00336FD6"/>
    <w:rsid w:val="00340303"/>
    <w:rsid w:val="003A7278"/>
    <w:rsid w:val="003F0477"/>
    <w:rsid w:val="00454467"/>
    <w:rsid w:val="0048182C"/>
    <w:rsid w:val="004B433E"/>
    <w:rsid w:val="004C134C"/>
    <w:rsid w:val="004D228E"/>
    <w:rsid w:val="004D3F13"/>
    <w:rsid w:val="004E4FC3"/>
    <w:rsid w:val="00545DEA"/>
    <w:rsid w:val="005D2A84"/>
    <w:rsid w:val="00644230"/>
    <w:rsid w:val="0065096A"/>
    <w:rsid w:val="0066068B"/>
    <w:rsid w:val="0066480A"/>
    <w:rsid w:val="007409FD"/>
    <w:rsid w:val="00764251"/>
    <w:rsid w:val="007673D4"/>
    <w:rsid w:val="007A2A19"/>
    <w:rsid w:val="007E1151"/>
    <w:rsid w:val="00823EE4"/>
    <w:rsid w:val="00851090"/>
    <w:rsid w:val="008C1BE8"/>
    <w:rsid w:val="009310A3"/>
    <w:rsid w:val="00943DEB"/>
    <w:rsid w:val="00992CF8"/>
    <w:rsid w:val="009F6A78"/>
    <w:rsid w:val="00A1258D"/>
    <w:rsid w:val="00A22E58"/>
    <w:rsid w:val="00A31DE4"/>
    <w:rsid w:val="00A6778A"/>
    <w:rsid w:val="00AE5686"/>
    <w:rsid w:val="00B365F5"/>
    <w:rsid w:val="00BC7CDB"/>
    <w:rsid w:val="00BF1247"/>
    <w:rsid w:val="00C0066A"/>
    <w:rsid w:val="00C34B16"/>
    <w:rsid w:val="00C564C0"/>
    <w:rsid w:val="00CC69FD"/>
    <w:rsid w:val="00CF1700"/>
    <w:rsid w:val="00D01BFE"/>
    <w:rsid w:val="00D543AE"/>
    <w:rsid w:val="00DB013C"/>
    <w:rsid w:val="00DC5D00"/>
    <w:rsid w:val="00DC6CF6"/>
    <w:rsid w:val="00DE51B4"/>
    <w:rsid w:val="00E378EB"/>
    <w:rsid w:val="00E418B6"/>
    <w:rsid w:val="00E83D7A"/>
    <w:rsid w:val="00ED6BFE"/>
    <w:rsid w:val="00F14316"/>
    <w:rsid w:val="00F360B1"/>
    <w:rsid w:val="00F4521B"/>
    <w:rsid w:val="00F72BF6"/>
    <w:rsid w:val="00F90709"/>
    <w:rsid w:val="00FE473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cs-CZ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27DC8478"/>
  <w15:chartTrackingRefBased/>
  <w15:docId w15:val="{CF044649-670D-4F8A-A9A3-57B11CF5450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cs-CZ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ln">
    <w:name w:val="Normal"/>
    <w:qFormat/>
  </w:style>
  <w:style w:type="character" w:default="1" w:styleId="Standardnpsmoodstavce">
    <w:name w:val="Default Paragraph Font"/>
    <w:uiPriority w:val="1"/>
    <w:semiHidden/>
    <w:unhideWhenUsed/>
  </w:style>
  <w:style w:type="table" w:default="1" w:styleId="Normlntabulka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ezseznamu">
    <w:name w:val="No List"/>
    <w:uiPriority w:val="99"/>
    <w:semiHidden/>
    <w:unhideWhenUsed/>
  </w:style>
  <w:style w:type="paragraph" w:styleId="Zhlav">
    <w:name w:val="header"/>
    <w:basedOn w:val="Normln"/>
    <w:link w:val="ZhlavChar"/>
    <w:uiPriority w:val="99"/>
    <w:unhideWhenUsed/>
    <w:rsid w:val="00AE5686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ZhlavChar">
    <w:name w:val="Záhlaví Char"/>
    <w:basedOn w:val="Standardnpsmoodstavce"/>
    <w:link w:val="Zhlav"/>
    <w:uiPriority w:val="99"/>
    <w:rsid w:val="00AE5686"/>
  </w:style>
  <w:style w:type="paragraph" w:styleId="Zpat">
    <w:name w:val="footer"/>
    <w:basedOn w:val="Normln"/>
    <w:link w:val="ZpatChar"/>
    <w:uiPriority w:val="99"/>
    <w:unhideWhenUsed/>
    <w:rsid w:val="00AE5686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ZpatChar">
    <w:name w:val="Zápatí Char"/>
    <w:basedOn w:val="Standardnpsmoodstavce"/>
    <w:link w:val="Zpat"/>
    <w:uiPriority w:val="99"/>
    <w:rsid w:val="00AE5686"/>
  </w:style>
  <w:style w:type="paragraph" w:styleId="Normlnweb">
    <w:name w:val="Normal (Web)"/>
    <w:basedOn w:val="Normln"/>
    <w:uiPriority w:val="99"/>
    <w:semiHidden/>
    <w:unhideWhenUsed/>
    <w:rsid w:val="00AE5686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cs-CZ"/>
    </w:rPr>
  </w:style>
  <w:style w:type="paragraph" w:styleId="Bezmezer">
    <w:name w:val="No Spacing"/>
    <w:uiPriority w:val="1"/>
    <w:qFormat/>
    <w:rsid w:val="00943DEB"/>
    <w:pPr>
      <w:spacing w:after="0" w:line="240" w:lineRule="auto"/>
    </w:pPr>
  </w:style>
  <w:style w:type="paragraph" w:styleId="Odstavecseseznamem">
    <w:name w:val="List Paragraph"/>
    <w:basedOn w:val="Normln"/>
    <w:uiPriority w:val="34"/>
    <w:qFormat/>
    <w:rsid w:val="007E1151"/>
    <w:pPr>
      <w:ind w:left="720"/>
      <w:contextualSpacing/>
    </w:pPr>
  </w:style>
  <w:style w:type="character" w:styleId="Hypertextovodkaz">
    <w:name w:val="Hyperlink"/>
    <w:basedOn w:val="Standardnpsmoodstavce"/>
    <w:uiPriority w:val="99"/>
    <w:unhideWhenUsed/>
    <w:rsid w:val="007E1151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3404740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06922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  <w:pixelsPerInch w:val="300"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diagramLayout" Target="diagrams/layout1.xml"/><Relationship Id="rId13" Type="http://schemas.openxmlformats.org/officeDocument/2006/relationships/image" Target="media/image1.emf"/><Relationship Id="rId18" Type="http://schemas.openxmlformats.org/officeDocument/2006/relationships/package" Target="embeddings/V_kres_Microsoft_Visia2.vsdx"/><Relationship Id="rId3" Type="http://schemas.openxmlformats.org/officeDocument/2006/relationships/settings" Target="settings.xml"/><Relationship Id="rId21" Type="http://schemas.openxmlformats.org/officeDocument/2006/relationships/header" Target="header1.xml"/><Relationship Id="rId7" Type="http://schemas.openxmlformats.org/officeDocument/2006/relationships/diagramData" Target="diagrams/data1.xml"/><Relationship Id="rId12" Type="http://schemas.openxmlformats.org/officeDocument/2006/relationships/hyperlink" Target="http://www.strava.cz" TargetMode="External"/><Relationship Id="rId17" Type="http://schemas.openxmlformats.org/officeDocument/2006/relationships/image" Target="media/image3.emf"/><Relationship Id="rId2" Type="http://schemas.openxmlformats.org/officeDocument/2006/relationships/styles" Target="styles.xml"/><Relationship Id="rId16" Type="http://schemas.openxmlformats.org/officeDocument/2006/relationships/package" Target="embeddings/V_kres_Microsoft_Visia1.vsdx"/><Relationship Id="rId20" Type="http://schemas.openxmlformats.org/officeDocument/2006/relationships/hyperlink" Target="https://web.visplzen.cz/produkty/stravovaci-systemy/program-stravne/" TargetMode="Externa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microsoft.com/office/2007/relationships/diagramDrawing" Target="diagrams/drawing1.xml"/><Relationship Id="rId24" Type="http://schemas.openxmlformats.org/officeDocument/2006/relationships/theme" Target="theme/theme1.xml"/><Relationship Id="rId5" Type="http://schemas.openxmlformats.org/officeDocument/2006/relationships/footnotes" Target="footnotes.xml"/><Relationship Id="rId15" Type="http://schemas.openxmlformats.org/officeDocument/2006/relationships/image" Target="media/image2.emf"/><Relationship Id="rId23" Type="http://schemas.openxmlformats.org/officeDocument/2006/relationships/fontTable" Target="fontTable.xml"/><Relationship Id="rId10" Type="http://schemas.openxmlformats.org/officeDocument/2006/relationships/diagramColors" Target="diagrams/colors1.xml"/><Relationship Id="rId19" Type="http://schemas.openxmlformats.org/officeDocument/2006/relationships/image" Target="media/image4.png"/><Relationship Id="rId4" Type="http://schemas.openxmlformats.org/officeDocument/2006/relationships/webSettings" Target="webSettings.xml"/><Relationship Id="rId9" Type="http://schemas.openxmlformats.org/officeDocument/2006/relationships/diagramQuickStyle" Target="diagrams/quickStyle1.xml"/><Relationship Id="rId14" Type="http://schemas.openxmlformats.org/officeDocument/2006/relationships/package" Target="embeddings/V_kres_Microsoft_Visia.vsdx"/><Relationship Id="rId22" Type="http://schemas.openxmlformats.org/officeDocument/2006/relationships/footer" Target="footer1.xml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image" Target="media/image6.jpeg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5.jpeg"/></Relationships>
</file>

<file path=word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data1.xml><?xml version="1.0" encoding="utf-8"?>
<dgm:dataModel xmlns:dgm="http://schemas.openxmlformats.org/drawingml/2006/diagram" xmlns:a="http://schemas.openxmlformats.org/drawingml/2006/main">
  <dgm:ptLst>
    <dgm:pt modelId="{6DE73A66-346D-43C3-A9F7-9DCF6542DAC4}" type="doc">
      <dgm:prSet loTypeId="urn:microsoft.com/office/officeart/2005/8/layout/pyramid4" loCatId="pyramid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cs-CZ"/>
        </a:p>
      </dgm:t>
    </dgm:pt>
    <dgm:pt modelId="{A5E76169-A416-481F-8257-ACEC473FA4F6}">
      <dgm:prSet phldrT="[Text]" custT="1"/>
      <dgm:spPr/>
      <dgm:t>
        <a:bodyPr/>
        <a:lstStyle/>
        <a:p>
          <a:pPr algn="ctr"/>
          <a:r>
            <a:rPr lang="cs-CZ" sz="1200"/>
            <a:t>Konkurenční procesy</a:t>
          </a:r>
        </a:p>
      </dgm:t>
    </dgm:pt>
    <dgm:pt modelId="{9BABF3EC-843E-4A6C-B704-C3508460B605}" type="parTrans" cxnId="{5202D361-FF80-4099-9610-770F3A18833B}">
      <dgm:prSet/>
      <dgm:spPr/>
      <dgm:t>
        <a:bodyPr/>
        <a:lstStyle/>
        <a:p>
          <a:pPr algn="ctr"/>
          <a:endParaRPr lang="cs-CZ" sz="3600"/>
        </a:p>
      </dgm:t>
    </dgm:pt>
    <dgm:pt modelId="{8E1E921C-1ED4-4A15-A0B5-2FC1E7C32BF7}" type="sibTrans" cxnId="{5202D361-FF80-4099-9610-770F3A18833B}">
      <dgm:prSet/>
      <dgm:spPr/>
      <dgm:t>
        <a:bodyPr/>
        <a:lstStyle/>
        <a:p>
          <a:pPr algn="ctr"/>
          <a:endParaRPr lang="cs-CZ" sz="3600"/>
        </a:p>
      </dgm:t>
    </dgm:pt>
    <dgm:pt modelId="{38FAA555-484A-4A80-9BD6-A44F1E48137D}">
      <dgm:prSet phldrT="[Text]" custT="1"/>
      <dgm:spPr/>
      <dgm:t>
        <a:bodyPr/>
        <a:lstStyle/>
        <a:p>
          <a:pPr algn="ctr"/>
          <a:r>
            <a:rPr lang="cs-CZ" sz="1200"/>
            <a:t>Klíčové procesy</a:t>
          </a:r>
        </a:p>
      </dgm:t>
    </dgm:pt>
    <dgm:pt modelId="{EC374A6D-4CE7-4EA7-BF7E-BEE91B4F55B3}" type="parTrans" cxnId="{E6C9A325-79F3-42DE-8F3F-3645251B1F9D}">
      <dgm:prSet/>
      <dgm:spPr/>
      <dgm:t>
        <a:bodyPr/>
        <a:lstStyle/>
        <a:p>
          <a:pPr algn="ctr"/>
          <a:endParaRPr lang="cs-CZ" sz="3600"/>
        </a:p>
      </dgm:t>
    </dgm:pt>
    <dgm:pt modelId="{BF40EB88-8F21-48E1-924E-FEE38B720E4A}" type="sibTrans" cxnId="{E6C9A325-79F3-42DE-8F3F-3645251B1F9D}">
      <dgm:prSet/>
      <dgm:spPr/>
      <dgm:t>
        <a:bodyPr/>
        <a:lstStyle/>
        <a:p>
          <a:pPr algn="ctr"/>
          <a:endParaRPr lang="cs-CZ" sz="3600"/>
        </a:p>
      </dgm:t>
    </dgm:pt>
    <dgm:pt modelId="{5AD49FD2-A8AF-422A-92F0-142C8275D2C0}">
      <dgm:prSet phldrT="[Text]" custT="1"/>
      <dgm:spPr/>
      <dgm:t>
        <a:bodyPr/>
        <a:lstStyle/>
        <a:p>
          <a:pPr algn="ctr"/>
          <a:r>
            <a:rPr lang="cs-CZ" sz="1100"/>
            <a:t>Procesy infrastukturry</a:t>
          </a:r>
        </a:p>
      </dgm:t>
    </dgm:pt>
    <dgm:pt modelId="{F31A5E1E-E0E9-42CE-94DF-4E5FF87F93DA}" type="parTrans" cxnId="{B5AC73DC-3E85-4AA1-A1AB-BD1E9B671C7B}">
      <dgm:prSet/>
      <dgm:spPr/>
      <dgm:t>
        <a:bodyPr/>
        <a:lstStyle/>
        <a:p>
          <a:pPr algn="ctr"/>
          <a:endParaRPr lang="cs-CZ" sz="3600"/>
        </a:p>
      </dgm:t>
    </dgm:pt>
    <dgm:pt modelId="{6323A1EB-E9A5-4140-BA26-8BA1B96B4541}" type="sibTrans" cxnId="{B5AC73DC-3E85-4AA1-A1AB-BD1E9B671C7B}">
      <dgm:prSet/>
      <dgm:spPr/>
      <dgm:t>
        <a:bodyPr/>
        <a:lstStyle/>
        <a:p>
          <a:pPr algn="ctr"/>
          <a:endParaRPr lang="cs-CZ" sz="3600"/>
        </a:p>
      </dgm:t>
    </dgm:pt>
    <dgm:pt modelId="{B8AE1896-841F-42F2-8393-C3A3A941847E}">
      <dgm:prSet phldrT="[Text]" custT="1"/>
      <dgm:spPr/>
      <dgm:t>
        <a:bodyPr/>
        <a:lstStyle/>
        <a:p>
          <a:pPr algn="ctr"/>
          <a:r>
            <a:rPr lang="cs-CZ" sz="1100"/>
            <a:t>Opěrné procesy</a:t>
          </a:r>
        </a:p>
      </dgm:t>
    </dgm:pt>
    <dgm:pt modelId="{A4AB900F-DBEF-4922-A389-0D26DCD48348}" type="parTrans" cxnId="{CFF3F6BA-A3A1-402D-96C9-CDCB15B84D64}">
      <dgm:prSet/>
      <dgm:spPr/>
      <dgm:t>
        <a:bodyPr/>
        <a:lstStyle/>
        <a:p>
          <a:pPr algn="ctr"/>
          <a:endParaRPr lang="cs-CZ" sz="3600"/>
        </a:p>
      </dgm:t>
    </dgm:pt>
    <dgm:pt modelId="{01F85DB2-20CF-4A4F-ACF9-527E60F13FDF}" type="sibTrans" cxnId="{CFF3F6BA-A3A1-402D-96C9-CDCB15B84D64}">
      <dgm:prSet/>
      <dgm:spPr/>
      <dgm:t>
        <a:bodyPr/>
        <a:lstStyle/>
        <a:p>
          <a:pPr algn="ctr"/>
          <a:endParaRPr lang="cs-CZ" sz="3600"/>
        </a:p>
      </dgm:t>
    </dgm:pt>
    <dgm:pt modelId="{C6B076B4-053E-4696-88F0-2546C83266D4}" type="pres">
      <dgm:prSet presAssocID="{6DE73A66-346D-43C3-A9F7-9DCF6542DAC4}" presName="compositeShape" presStyleCnt="0">
        <dgm:presLayoutVars>
          <dgm:chMax val="9"/>
          <dgm:dir/>
          <dgm:resizeHandles val="exact"/>
        </dgm:presLayoutVars>
      </dgm:prSet>
      <dgm:spPr/>
    </dgm:pt>
    <dgm:pt modelId="{1B3BDC61-C185-4C7C-A9E2-89C616C9B01B}" type="pres">
      <dgm:prSet presAssocID="{6DE73A66-346D-43C3-A9F7-9DCF6542DAC4}" presName="triangle1" presStyleLbl="node1" presStyleIdx="0" presStyleCnt="4" custScaleX="283201" custLinFactNeighborX="9303" custLinFactNeighborY="0">
        <dgm:presLayoutVars>
          <dgm:bulletEnabled val="1"/>
        </dgm:presLayoutVars>
      </dgm:prSet>
      <dgm:spPr/>
    </dgm:pt>
    <dgm:pt modelId="{ABEE270D-76F7-461C-9D62-3FA5EF18EEA5}" type="pres">
      <dgm:prSet presAssocID="{6DE73A66-346D-43C3-A9F7-9DCF6542DAC4}" presName="triangle2" presStyleLbl="node1" presStyleIdx="1" presStyleCnt="4" custScaleX="276780" custLinFactNeighborX="-81758">
        <dgm:presLayoutVars>
          <dgm:bulletEnabled val="1"/>
        </dgm:presLayoutVars>
      </dgm:prSet>
      <dgm:spPr/>
    </dgm:pt>
    <dgm:pt modelId="{A6D32FFE-A7BB-4715-88BC-6F1DB836520A}" type="pres">
      <dgm:prSet presAssocID="{6DE73A66-346D-43C3-A9F7-9DCF6542DAC4}" presName="triangle3" presStyleLbl="node1" presStyleIdx="2" presStyleCnt="4" custScaleX="296439" custLinFactNeighborX="7974" custLinFactNeighborY="13953">
        <dgm:presLayoutVars>
          <dgm:bulletEnabled val="1"/>
        </dgm:presLayoutVars>
      </dgm:prSet>
      <dgm:spPr/>
    </dgm:pt>
    <dgm:pt modelId="{CF627794-455C-4FC5-A80F-C432A082E1BB}" type="pres">
      <dgm:prSet presAssocID="{6DE73A66-346D-43C3-A9F7-9DCF6542DAC4}" presName="triangle4" presStyleLbl="node1" presStyleIdx="3" presStyleCnt="4" custScaleX="312368" custLinFactX="9365" custLinFactNeighborX="100000">
        <dgm:presLayoutVars>
          <dgm:bulletEnabled val="1"/>
        </dgm:presLayoutVars>
      </dgm:prSet>
      <dgm:spPr/>
    </dgm:pt>
  </dgm:ptLst>
  <dgm:cxnLst>
    <dgm:cxn modelId="{E6C9A325-79F3-42DE-8F3F-3645251B1F9D}" srcId="{6DE73A66-346D-43C3-A9F7-9DCF6542DAC4}" destId="{38FAA555-484A-4A80-9BD6-A44F1E48137D}" srcOrd="1" destOrd="0" parTransId="{EC374A6D-4CE7-4EA7-BF7E-BEE91B4F55B3}" sibTransId="{BF40EB88-8F21-48E1-924E-FEE38B720E4A}"/>
    <dgm:cxn modelId="{CE6D873B-682A-4EAA-A3D0-1A0F9158F21C}" type="presOf" srcId="{5AD49FD2-A8AF-422A-92F0-142C8275D2C0}" destId="{A6D32FFE-A7BB-4715-88BC-6F1DB836520A}" srcOrd="0" destOrd="0" presId="urn:microsoft.com/office/officeart/2005/8/layout/pyramid4"/>
    <dgm:cxn modelId="{39248E3F-BFEA-453F-8DDE-4ADDCDDF8D07}" type="presOf" srcId="{6DE73A66-346D-43C3-A9F7-9DCF6542DAC4}" destId="{C6B076B4-053E-4696-88F0-2546C83266D4}" srcOrd="0" destOrd="0" presId="urn:microsoft.com/office/officeart/2005/8/layout/pyramid4"/>
    <dgm:cxn modelId="{5202D361-FF80-4099-9610-770F3A18833B}" srcId="{6DE73A66-346D-43C3-A9F7-9DCF6542DAC4}" destId="{A5E76169-A416-481F-8257-ACEC473FA4F6}" srcOrd="0" destOrd="0" parTransId="{9BABF3EC-843E-4A6C-B704-C3508460B605}" sibTransId="{8E1E921C-1ED4-4A15-A0B5-2FC1E7C32BF7}"/>
    <dgm:cxn modelId="{CFF3F6BA-A3A1-402D-96C9-CDCB15B84D64}" srcId="{6DE73A66-346D-43C3-A9F7-9DCF6542DAC4}" destId="{B8AE1896-841F-42F2-8393-C3A3A941847E}" srcOrd="3" destOrd="0" parTransId="{A4AB900F-DBEF-4922-A389-0D26DCD48348}" sibTransId="{01F85DB2-20CF-4A4F-ACF9-527E60F13FDF}"/>
    <dgm:cxn modelId="{E04950C6-730E-4133-AC97-1D1C3B7D1711}" type="presOf" srcId="{A5E76169-A416-481F-8257-ACEC473FA4F6}" destId="{1B3BDC61-C185-4C7C-A9E2-89C616C9B01B}" srcOrd="0" destOrd="0" presId="urn:microsoft.com/office/officeart/2005/8/layout/pyramid4"/>
    <dgm:cxn modelId="{B8894FD0-661B-4073-977B-BE38CD3B70FC}" type="presOf" srcId="{B8AE1896-841F-42F2-8393-C3A3A941847E}" destId="{CF627794-455C-4FC5-A80F-C432A082E1BB}" srcOrd="0" destOrd="0" presId="urn:microsoft.com/office/officeart/2005/8/layout/pyramid4"/>
    <dgm:cxn modelId="{B5AC73DC-3E85-4AA1-A1AB-BD1E9B671C7B}" srcId="{6DE73A66-346D-43C3-A9F7-9DCF6542DAC4}" destId="{5AD49FD2-A8AF-422A-92F0-142C8275D2C0}" srcOrd="2" destOrd="0" parTransId="{F31A5E1E-E0E9-42CE-94DF-4E5FF87F93DA}" sibTransId="{6323A1EB-E9A5-4140-BA26-8BA1B96B4541}"/>
    <dgm:cxn modelId="{A9D45EE8-FF55-4895-A05C-2D3E9B53B13D}" type="presOf" srcId="{38FAA555-484A-4A80-9BD6-A44F1E48137D}" destId="{ABEE270D-76F7-461C-9D62-3FA5EF18EEA5}" srcOrd="0" destOrd="0" presId="urn:microsoft.com/office/officeart/2005/8/layout/pyramid4"/>
    <dgm:cxn modelId="{ECBF396B-9894-45FD-84D4-DBFC902D57B6}" type="presParOf" srcId="{C6B076B4-053E-4696-88F0-2546C83266D4}" destId="{1B3BDC61-C185-4C7C-A9E2-89C616C9B01B}" srcOrd="0" destOrd="0" presId="urn:microsoft.com/office/officeart/2005/8/layout/pyramid4"/>
    <dgm:cxn modelId="{7AC205E7-787E-4606-B904-96CD257167F7}" type="presParOf" srcId="{C6B076B4-053E-4696-88F0-2546C83266D4}" destId="{ABEE270D-76F7-461C-9D62-3FA5EF18EEA5}" srcOrd="1" destOrd="0" presId="urn:microsoft.com/office/officeart/2005/8/layout/pyramid4"/>
    <dgm:cxn modelId="{314E006A-E0A8-46AC-825C-4B5794F4E8EC}" type="presParOf" srcId="{C6B076B4-053E-4696-88F0-2546C83266D4}" destId="{A6D32FFE-A7BB-4715-88BC-6F1DB836520A}" srcOrd="2" destOrd="0" presId="urn:microsoft.com/office/officeart/2005/8/layout/pyramid4"/>
    <dgm:cxn modelId="{F5C48593-8106-442F-9BAB-28EB2571BA15}" type="presParOf" srcId="{C6B076B4-053E-4696-88F0-2546C83266D4}" destId="{CF627794-455C-4FC5-A80F-C432A082E1BB}" srcOrd="3" destOrd="0" presId="urn:microsoft.com/office/officeart/2005/8/layout/pyramid4"/>
  </dgm:cxnLst>
  <dgm:bg/>
  <dgm:whole/>
  <dgm:extLst>
    <a:ext uri="http://schemas.microsoft.com/office/drawing/2008/diagram">
      <dsp:dataModelExt xmlns:dsp="http://schemas.microsoft.com/office/drawing/2008/diagram" relId="rId11" minVer="http://schemas.openxmlformats.org/drawingml/2006/diagram"/>
    </a:ext>
  </dgm:extLst>
</dgm:dataModel>
</file>

<file path=word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1B3BDC61-C185-4C7C-A9E2-89C616C9B01B}">
      <dsp:nvSpPr>
        <dsp:cNvPr id="0" name=""/>
        <dsp:cNvSpPr/>
      </dsp:nvSpPr>
      <dsp:spPr>
        <a:xfrm>
          <a:off x="1577015" y="0"/>
          <a:ext cx="1868461" cy="659765"/>
        </a:xfrm>
        <a:prstGeom prst="triangl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5720" tIns="45720" rIns="45720" bIns="45720" numCol="1" spcCol="1270" anchor="ctr" anchorCtr="0">
          <a:noAutofit/>
        </a:bodyPr>
        <a:lstStyle/>
        <a:p>
          <a:pPr marL="0" lvl="0" indent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cs-CZ" sz="1200" kern="1200"/>
            <a:t>Konkurenční procesy</a:t>
          </a:r>
        </a:p>
      </dsp:txBody>
      <dsp:txXfrm>
        <a:off x="2044130" y="329883"/>
        <a:ext cx="934231" cy="329882"/>
      </dsp:txXfrm>
    </dsp:sp>
    <dsp:sp modelId="{ABEE270D-76F7-461C-9D62-3FA5EF18EEA5}">
      <dsp:nvSpPr>
        <dsp:cNvPr id="0" name=""/>
        <dsp:cNvSpPr/>
      </dsp:nvSpPr>
      <dsp:spPr>
        <a:xfrm>
          <a:off x="667526" y="659765"/>
          <a:ext cx="1826097" cy="659765"/>
        </a:xfrm>
        <a:prstGeom prst="triangl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5720" tIns="45720" rIns="45720" bIns="45720" numCol="1" spcCol="1270" anchor="ctr" anchorCtr="0">
          <a:noAutofit/>
        </a:bodyPr>
        <a:lstStyle/>
        <a:p>
          <a:pPr marL="0" lvl="0" indent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cs-CZ" sz="1200" kern="1200"/>
            <a:t>Klíčové procesy</a:t>
          </a:r>
        </a:p>
      </dsp:txBody>
      <dsp:txXfrm>
        <a:off x="1124050" y="989648"/>
        <a:ext cx="913049" cy="329882"/>
      </dsp:txXfrm>
    </dsp:sp>
    <dsp:sp modelId="{A6D32FFE-A7BB-4715-88BC-6F1DB836520A}">
      <dsp:nvSpPr>
        <dsp:cNvPr id="0" name=""/>
        <dsp:cNvSpPr/>
      </dsp:nvSpPr>
      <dsp:spPr>
        <a:xfrm rot="10800000">
          <a:off x="1524577" y="659765"/>
          <a:ext cx="1955800" cy="659765"/>
        </a:xfrm>
        <a:prstGeom prst="triangl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1910" tIns="41910" rIns="41910" bIns="41910" numCol="1" spcCol="1270" anchor="ctr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cs-CZ" sz="1100" kern="1200"/>
            <a:t>Procesy infrastukturry</a:t>
          </a:r>
        </a:p>
      </dsp:txBody>
      <dsp:txXfrm rot="10800000">
        <a:off x="2013527" y="659765"/>
        <a:ext cx="977900" cy="329882"/>
      </dsp:txXfrm>
    </dsp:sp>
    <dsp:sp modelId="{CF627794-455C-4FC5-A80F-C432A082E1BB}">
      <dsp:nvSpPr>
        <dsp:cNvPr id="0" name=""/>
        <dsp:cNvSpPr/>
      </dsp:nvSpPr>
      <dsp:spPr>
        <a:xfrm>
          <a:off x="2470855" y="659765"/>
          <a:ext cx="2060894" cy="659765"/>
        </a:xfrm>
        <a:prstGeom prst="triangl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1910" tIns="41910" rIns="41910" bIns="41910" numCol="1" spcCol="1270" anchor="ctr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cs-CZ" sz="1100" kern="1200"/>
            <a:t>Opěrné procesy</a:t>
          </a:r>
        </a:p>
      </dsp:txBody>
      <dsp:txXfrm>
        <a:off x="2986079" y="989648"/>
        <a:ext cx="1030447" cy="329882"/>
      </dsp:txXfrm>
    </dsp:sp>
  </dsp:spTree>
</dsp:drawing>
</file>

<file path=word/diagrams/layout1.xml><?xml version="1.0" encoding="utf-8"?>
<dgm:layoutDef xmlns:dgm="http://schemas.openxmlformats.org/drawingml/2006/diagram" xmlns:a="http://schemas.openxmlformats.org/drawingml/2006/main" uniqueId="urn:microsoft.com/office/officeart/2005/8/layout/pyramid4">
  <dgm:title val=""/>
  <dgm:desc val=""/>
  <dgm:catLst>
    <dgm:cat type="pyramid" pri="4000"/>
    <dgm:cat type="relationship" pri="9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sampData>
  <dgm:styleData useDef="1">
    <dgm:dataModel>
      <dgm:ptLst/>
      <dgm:bg/>
      <dgm:whole/>
    </dgm:dataModel>
  </dgm:styleData>
  <dgm:clrData useDef="1">
    <dgm:dataModel>
      <dgm:ptLst/>
      <dgm:bg/>
      <dgm:whole/>
    </dgm:dataModel>
  </dgm:clrData>
  <dgm:layoutNode name="compositeShape">
    <dgm:varLst>
      <dgm:chMax val="9"/>
      <dgm:dir/>
      <dgm:resizeHandles val="exact"/>
    </dgm:varLst>
    <dgm:alg type="composite">
      <dgm:param type="ar" val="1"/>
    </dgm:alg>
    <dgm:shape xmlns:r="http://schemas.openxmlformats.org/officeDocument/2006/relationships" r:blip="">
      <dgm:adjLst/>
    </dgm:shape>
    <dgm:presOf/>
    <dgm:choose name="Name0">
      <dgm:if name="Name1" axis="ch" ptType="node" func="cnt" op="lte" val="4">
        <dgm:choose name="Name2">
          <dgm:if name="Name3" axis="ch" ptType="node" func="cnt" op="equ" val="1">
            <dgm:constrLst>
              <dgm:constr type="primFontSz" for="ch" ptType="node" op="equ" val="65"/>
              <dgm:constr type="t" for="ch" forName="triangle1"/>
              <dgm:constr type="l" for="ch" forName="triangle1"/>
              <dgm:constr type="h" for="ch" forName="triangle1" refType="h"/>
              <dgm:constr type="w" for="ch" forName="triangle1" refType="h"/>
            </dgm:constrLst>
          </dgm:if>
          <dgm:else name="Name4">
            <dgm:constrLst>
              <dgm:constr type="primFontSz" for="ch" ptType="node" op="equ" val="65"/>
              <dgm:constr type="t" for="ch" forName="triangle1"/>
              <dgm:constr type="l" for="ch" forName="triangle1" refType="h" fact="0.25"/>
              <dgm:constr type="h" for="ch" forName="triangle1" refType="h" fact="0.5"/>
              <dgm:constr type="w" for="ch" forName="triangle1" refType="h" fact="0.5"/>
              <dgm:constr type="t" for="ch" forName="triangle2" refType="h" fact="0.5"/>
              <dgm:constr type="l" for="ch" forName="triangle2"/>
              <dgm:constr type="h" for="ch" forName="triangle2" refType="h" fact="0.5"/>
              <dgm:constr type="w" for="ch" forName="triangle2" refType="h" fact="0.5"/>
              <dgm:constr type="t" for="ch" forName="triangle3" refType="h" fact="0.5"/>
              <dgm:constr type="l" for="ch" forName="triangle3" refType="h" fact="0.25"/>
              <dgm:constr type="h" for="ch" forName="triangle3" refType="h" fact="0.5"/>
              <dgm:constr type="w" for="ch" forName="triangle3" refType="h" fact="0.5"/>
              <dgm:constr type="t" for="ch" forName="triangle4" refType="h" fact="0.5"/>
              <dgm:constr type="l" for="ch" forName="triangle4" refType="h" fact="0.5"/>
              <dgm:constr type="h" for="ch" forName="triangle4" refType="h" fact="0.5"/>
              <dgm:constr type="w" for="ch" forName="triangle4" refType="h" fact="0.5"/>
            </dgm:constrLst>
          </dgm:else>
        </dgm:choose>
      </dgm:if>
      <dgm:else name="Name5">
        <dgm:constrLst>
          <dgm:constr type="primFontSz" for="ch" ptType="node" op="equ" val="65"/>
          <dgm:constr type="t" for="ch" forName="triangle1"/>
          <dgm:constr type="l" for="ch" forName="triangle1" refType="h" fact="0.33"/>
          <dgm:constr type="h" for="ch" forName="triangle1" refType="h" fact="0.33"/>
          <dgm:constr type="w" for="ch" forName="triangle1" refType="h" fact="0.33"/>
          <dgm:constr type="t" for="ch" forName="triangle2" refType="h" fact="0.33"/>
          <dgm:constr type="l" for="ch" forName="triangle2" refType="h" fact="0.165"/>
          <dgm:constr type="h" for="ch" forName="triangle2" refType="h" fact="0.33"/>
          <dgm:constr type="w" for="ch" forName="triangle2" refType="h" fact="0.33"/>
          <dgm:constr type="t" for="ch" forName="triangle3" refType="h" fact="0.33"/>
          <dgm:constr type="l" for="ch" forName="triangle3" refType="h" fact="0.33"/>
          <dgm:constr type="h" for="ch" forName="triangle3" refType="h" fact="0.33"/>
          <dgm:constr type="w" for="ch" forName="triangle3" refType="h" fact="0.33"/>
          <dgm:constr type="t" for="ch" forName="triangle4" refType="h" fact="0.33"/>
          <dgm:constr type="l" for="ch" forName="triangle4" refType="h" fact="0.495"/>
          <dgm:constr type="h" for="ch" forName="triangle4" refType="h" fact="0.33"/>
          <dgm:constr type="w" for="ch" forName="triangle4" refType="h" fact="0.33"/>
          <dgm:constr type="t" for="ch" forName="triangle5" refType="h" fact="0.66"/>
          <dgm:constr type="l" for="ch" forName="triangle5"/>
          <dgm:constr type="h" for="ch" forName="triangle5" refType="h" fact="0.33"/>
          <dgm:constr type="w" for="ch" forName="triangle5" refType="h" fact="0.33"/>
          <dgm:constr type="t" for="ch" forName="triangle6" refType="h" fact="0.66"/>
          <dgm:constr type="l" for="ch" forName="triangle6" refType="h" fact="0.165"/>
          <dgm:constr type="h" for="ch" forName="triangle6" refType="h" fact="0.33"/>
          <dgm:constr type="w" for="ch" forName="triangle6" refType="h" fact="0.33"/>
          <dgm:constr type="t" for="ch" forName="triangle7" refType="h" fact="0.66"/>
          <dgm:constr type="l" for="ch" forName="triangle7" refType="h" fact="0.33"/>
          <dgm:constr type="h" for="ch" forName="triangle7" refType="h" fact="0.33"/>
          <dgm:constr type="w" for="ch" forName="triangle7" refType="h" fact="0.33"/>
          <dgm:constr type="t" for="ch" forName="triangle8" refType="h" fact="0.66"/>
          <dgm:constr type="l" for="ch" forName="triangle8" refType="h" fact="0.495"/>
          <dgm:constr type="h" for="ch" forName="triangle8" refType="h" fact="0.33"/>
          <dgm:constr type="w" for="ch" forName="triangle8" refType="h" fact="0.33"/>
          <dgm:constr type="t" for="ch" forName="triangle9" refType="h" fact="0.66"/>
          <dgm:constr type="l" for="ch" forName="triangle9" refType="h" fact="0.66"/>
          <dgm:constr type="h" for="ch" forName="triangle9" refType="h" fact="0.33"/>
          <dgm:constr type="w" for="ch" forName="triangle9" refType="h" fact="0.33"/>
        </dgm:constrLst>
      </dgm:else>
    </dgm:choose>
    <dgm:ruleLst/>
    <dgm:choose name="Name6">
      <dgm:if name="Name7" axis="ch" ptType="node" func="cnt" op="gte" val="1">
        <dgm:layoutNode name="triangle1" styleLbl="node1">
          <dgm:varLst>
            <dgm:bulletEnabled val="1"/>
          </dgm:varLst>
          <dgm:alg type="tx">
            <dgm:param type="txAnchorVertCh" val="mid"/>
          </dgm:alg>
          <dgm:shape xmlns:r="http://schemas.openxmlformats.org/officeDocument/2006/relationships" type="triangle" r:blip="">
            <dgm:adjLst/>
          </dgm:shape>
          <dgm:presOf axis="ch desOrSelf" ptType="node node" st="1 1" cnt="1 0"/>
          <dgm:constrLst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</dgm:if>
      <dgm:else name="Name8"/>
    </dgm:choose>
    <dgm:choose name="Name9">
      <dgm:if name="Name10" axis="ch" ptType="node" func="cnt" op="gte" val="2">
        <dgm:layoutNode name="triangle2" styleLbl="node1">
          <dgm:varLst>
            <dgm:bulletEnabled val="1"/>
          </dgm:varLst>
          <dgm:alg type="tx">
            <dgm:param type="txAnchorVertCh" val="mid"/>
          </dgm:alg>
          <dgm:shape xmlns:r="http://schemas.openxmlformats.org/officeDocument/2006/relationships" type="triangle" r:blip="">
            <dgm:adjLst/>
          </dgm:shape>
          <dgm:choose name="Name11">
            <dgm:if name="Name12" func="var" arg="dir" op="equ" val="norm">
              <dgm:presOf axis="ch desOrSelf" ptType="node node" st="2 1" cnt="1 0"/>
            </dgm:if>
            <dgm:else name="Name13">
              <dgm:presOf axis="ch desOrSelf" ptType="node node" st="4 1" cnt="1 0"/>
            </dgm:else>
          </dgm:choose>
          <dgm:constrLst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layoutNode name="triangle3" styleLbl="node1">
          <dgm:varLst>
            <dgm:bulletEnabled val="1"/>
          </dgm:varLst>
          <dgm:alg type="tx">
            <dgm:param type="txAnchorVertCh" val="mid"/>
          </dgm:alg>
          <dgm:shape xmlns:r="http://schemas.openxmlformats.org/officeDocument/2006/relationships" rot="180" type="triangle" r:blip="">
            <dgm:adjLst/>
          </dgm:shape>
          <dgm:presOf axis="ch desOrSelf" ptType="node node" st="3 1" cnt="1 0"/>
          <dgm:constrLst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layoutNode name="triangle4" styleLbl="node1">
          <dgm:varLst>
            <dgm:bulletEnabled val="1"/>
          </dgm:varLst>
          <dgm:alg type="tx">
            <dgm:param type="txAnchorVertCh" val="mid"/>
          </dgm:alg>
          <dgm:shape xmlns:r="http://schemas.openxmlformats.org/officeDocument/2006/relationships" type="triangle" r:blip="">
            <dgm:adjLst/>
          </dgm:shape>
          <dgm:choose name="Name14">
            <dgm:if name="Name15" func="var" arg="dir" op="equ" val="norm">
              <dgm:presOf axis="ch desOrSelf" ptType="node node" st="4 1" cnt="1 0"/>
            </dgm:if>
            <dgm:else name="Name16">
              <dgm:presOf axis="ch desOrSelf" ptType="node node" st="2 1" cnt="1 0"/>
            </dgm:else>
          </dgm:choose>
          <dgm:constrLst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</dgm:if>
      <dgm:else name="Name17"/>
    </dgm:choose>
    <dgm:choose name="Name18">
      <dgm:if name="Name19" axis="ch" ptType="node" func="cnt" op="gte" val="5">
        <dgm:layoutNode name="triangle5" styleLbl="node1">
          <dgm:varLst>
            <dgm:bulletEnabled val="1"/>
          </dgm:varLst>
          <dgm:alg type="tx">
            <dgm:param type="txAnchorVertCh" val="mid"/>
          </dgm:alg>
          <dgm:shape xmlns:r="http://schemas.openxmlformats.org/officeDocument/2006/relationships" type="triangle" r:blip="">
            <dgm:adjLst/>
          </dgm:shape>
          <dgm:choose name="Name20">
            <dgm:if name="Name21" func="var" arg="dir" op="equ" val="norm">
              <dgm:presOf axis="ch desOrSelf" ptType="node node" st="5 1" cnt="1 0"/>
            </dgm:if>
            <dgm:else name="Name22">
              <dgm:presOf axis="ch desOrSelf" ptType="node node" st="9 1" cnt="1 0"/>
            </dgm:else>
          </dgm:choose>
          <dgm:constrLst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layoutNode name="triangle6" styleLbl="node1">
          <dgm:varLst>
            <dgm:bulletEnabled val="1"/>
          </dgm:varLst>
          <dgm:alg type="tx">
            <dgm:param type="txAnchorVertCh" val="mid"/>
          </dgm:alg>
          <dgm:shape xmlns:r="http://schemas.openxmlformats.org/officeDocument/2006/relationships" rot="180" type="triangle" r:blip="">
            <dgm:adjLst/>
          </dgm:shape>
          <dgm:choose name="Name23">
            <dgm:if name="Name24" func="var" arg="dir" op="equ" val="norm">
              <dgm:presOf axis="ch desOrSelf" ptType="node node" st="6 1" cnt="1 0"/>
            </dgm:if>
            <dgm:else name="Name25">
              <dgm:presOf axis="ch desOrSelf" ptType="node node" st="8 1" cnt="1 0"/>
            </dgm:else>
          </dgm:choose>
          <dgm:constrLst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layoutNode name="triangle7" styleLbl="node1">
          <dgm:varLst>
            <dgm:bulletEnabled val="1"/>
          </dgm:varLst>
          <dgm:alg type="tx">
            <dgm:param type="txAnchorVertCh" val="mid"/>
          </dgm:alg>
          <dgm:shape xmlns:r="http://schemas.openxmlformats.org/officeDocument/2006/relationships" type="triangle" r:blip="">
            <dgm:adjLst/>
          </dgm:shape>
          <dgm:presOf axis="ch desOrSelf" ptType="node node" st="7 1" cnt="1 0"/>
          <dgm:constrLst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layoutNode name="triangle8" styleLbl="node1">
          <dgm:varLst>
            <dgm:bulletEnabled val="1"/>
          </dgm:varLst>
          <dgm:alg type="tx">
            <dgm:param type="txAnchorVertCh" val="mid"/>
          </dgm:alg>
          <dgm:shape xmlns:r="http://schemas.openxmlformats.org/officeDocument/2006/relationships" rot="180" type="triangle" r:blip="">
            <dgm:adjLst/>
          </dgm:shape>
          <dgm:choose name="Name26">
            <dgm:if name="Name27" func="var" arg="dir" op="equ" val="norm">
              <dgm:presOf axis="ch desOrSelf" ptType="node node" st="8 1" cnt="1 0"/>
            </dgm:if>
            <dgm:else name="Name28">
              <dgm:presOf axis="ch desOrSelf" ptType="node node" st="6 1" cnt="1 0"/>
            </dgm:else>
          </dgm:choose>
          <dgm:constrLst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layoutNode name="triangle9" styleLbl="node1">
          <dgm:varLst>
            <dgm:bulletEnabled val="1"/>
          </dgm:varLst>
          <dgm:alg type="tx">
            <dgm:param type="txAnchorVertCh" val="mid"/>
          </dgm:alg>
          <dgm:shape xmlns:r="http://schemas.openxmlformats.org/officeDocument/2006/relationships" type="triangle" r:blip="">
            <dgm:adjLst/>
          </dgm:shape>
          <dgm:choose name="Name29">
            <dgm:if name="Name30" func="var" arg="dir" op="equ" val="norm">
              <dgm:presOf axis="ch desOrSelf" ptType="node node" st="9 1" cnt="1 0"/>
            </dgm:if>
            <dgm:else name="Name31">
              <dgm:presOf axis="ch desOrSelf" ptType="node node" st="5 1" cnt="1 0"/>
            </dgm:else>
          </dgm:choose>
          <dgm:constrLst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</dgm:if>
      <dgm:else name="Name32"/>
    </dgm:choose>
  </dgm:layoutNode>
</dgm:layoutDef>
</file>

<file path=word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theme/theme1.xml><?xml version="1.0" encoding="utf-8"?>
<a:theme xmlns:a="http://schemas.openxmlformats.org/drawingml/2006/main" name="Motiv Office">
  <a:themeElements>
    <a:clrScheme name="Kancelář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Kancelář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Kancelář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</TotalTime>
  <Pages>7</Pages>
  <Words>1092</Words>
  <Characters>6444</Characters>
  <Application>Microsoft Office Word</Application>
  <DocSecurity>0</DocSecurity>
  <Lines>53</Lines>
  <Paragraphs>15</Paragraphs>
  <ScaleCrop>false</ScaleCrop>
  <HeadingPairs>
    <vt:vector size="2" baseType="variant">
      <vt:variant>
        <vt:lpstr>Název</vt:lpstr>
      </vt:variant>
      <vt:variant>
        <vt:i4>1</vt:i4>
      </vt:variant>
    </vt:vector>
  </HeadingPairs>
  <TitlesOfParts>
    <vt:vector size="1" baseType="lpstr">
      <vt:lpstr/>
    </vt:vector>
  </TitlesOfParts>
  <Company>NUV</Company>
  <LinksUpToDate>false</LinksUpToDate>
  <CharactersWithSpaces>752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an velicky</dc:creator>
  <cp:keywords/>
  <dc:description/>
  <cp:lastModifiedBy>Luboš Tonhauser</cp:lastModifiedBy>
  <cp:revision>2</cp:revision>
  <dcterms:created xsi:type="dcterms:W3CDTF">2020-04-11T16:41:00Z</dcterms:created>
  <dcterms:modified xsi:type="dcterms:W3CDTF">2020-04-11T16:41:00Z</dcterms:modified>
</cp:coreProperties>
</file>